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D42FF0" w14:textId="77777777" w:rsidR="00C61049" w:rsidRPr="00C6515A" w:rsidRDefault="00C61049" w:rsidP="00C61049">
      <w:pPr>
        <w:jc w:val="center"/>
        <w:rPr>
          <w:rFonts w:ascii="宋体" w:eastAsia="宋体" w:hAnsi="宋体"/>
          <w:sz w:val="48"/>
          <w:szCs w:val="48"/>
        </w:rPr>
      </w:pPr>
      <w:r w:rsidRPr="00C6515A">
        <w:rPr>
          <w:rFonts w:ascii="宋体" w:eastAsia="宋体" w:hAnsi="宋体" w:hint="eastAsia"/>
          <w:sz w:val="48"/>
          <w:szCs w:val="48"/>
        </w:rPr>
        <w:t>哈尔滨工业大学计算学部</w:t>
      </w:r>
    </w:p>
    <w:p w14:paraId="7C3FD6E9" w14:textId="77777777" w:rsidR="00C61049" w:rsidRPr="00C6515A" w:rsidRDefault="00C61049" w:rsidP="00C61049">
      <w:pPr>
        <w:jc w:val="center"/>
        <w:rPr>
          <w:rFonts w:ascii="宋体" w:eastAsia="宋体" w:hAnsi="宋体"/>
          <w:sz w:val="44"/>
          <w:szCs w:val="44"/>
        </w:rPr>
      </w:pPr>
      <w:r w:rsidRPr="00C6515A">
        <w:rPr>
          <w:rFonts w:ascii="宋体" w:eastAsia="宋体" w:hAnsi="宋体" w:hint="eastAsia"/>
          <w:sz w:val="44"/>
          <w:szCs w:val="44"/>
        </w:rPr>
        <w:t>实验报告</w:t>
      </w:r>
    </w:p>
    <w:p w14:paraId="3824A8D9" w14:textId="77777777" w:rsidR="00C61049" w:rsidRPr="00C6515A" w:rsidRDefault="00C61049" w:rsidP="00C61049">
      <w:pPr>
        <w:jc w:val="center"/>
        <w:rPr>
          <w:rFonts w:ascii="宋体" w:eastAsia="宋体" w:hAnsi="宋体"/>
          <w:sz w:val="30"/>
          <w:szCs w:val="30"/>
        </w:rPr>
      </w:pPr>
    </w:p>
    <w:p w14:paraId="716E5E93" w14:textId="77777777" w:rsidR="00C61049" w:rsidRPr="00C6515A" w:rsidRDefault="00C61049" w:rsidP="00C61049">
      <w:pPr>
        <w:ind w:firstLine="2400"/>
        <w:rPr>
          <w:rFonts w:ascii="宋体" w:eastAsia="宋体" w:hAnsi="宋体"/>
          <w:sz w:val="30"/>
          <w:szCs w:val="30"/>
        </w:rPr>
      </w:pPr>
      <w:r w:rsidRPr="00C6515A">
        <w:rPr>
          <w:rFonts w:ascii="宋体" w:eastAsia="宋体" w:hAnsi="宋体" w:hint="eastAsia"/>
          <w:sz w:val="30"/>
          <w:szCs w:val="30"/>
        </w:rPr>
        <w:t>课程名称：数据结构与算法</w:t>
      </w:r>
    </w:p>
    <w:p w14:paraId="322F3420" w14:textId="77777777" w:rsidR="00C61049" w:rsidRPr="00C6515A" w:rsidRDefault="00C61049" w:rsidP="00C61049">
      <w:pPr>
        <w:ind w:firstLine="2400"/>
        <w:rPr>
          <w:rFonts w:ascii="宋体" w:eastAsia="宋体" w:hAnsi="宋体"/>
          <w:sz w:val="30"/>
          <w:szCs w:val="30"/>
        </w:rPr>
      </w:pPr>
      <w:r w:rsidRPr="00C6515A">
        <w:rPr>
          <w:rFonts w:ascii="宋体" w:eastAsia="宋体" w:hAnsi="宋体" w:hint="eastAsia"/>
          <w:sz w:val="30"/>
          <w:szCs w:val="30"/>
        </w:rPr>
        <w:t>课程类型：专业基础（必修）</w:t>
      </w:r>
    </w:p>
    <w:p w14:paraId="57EF79E1" w14:textId="77777777" w:rsidR="00C61049" w:rsidRPr="00C6515A" w:rsidRDefault="00C61049" w:rsidP="00C61049">
      <w:pPr>
        <w:ind w:firstLine="2400"/>
        <w:rPr>
          <w:rFonts w:ascii="宋体" w:eastAsia="宋体" w:hAnsi="宋体"/>
          <w:sz w:val="30"/>
          <w:szCs w:val="30"/>
        </w:rPr>
      </w:pPr>
      <w:r w:rsidRPr="00C6515A">
        <w:rPr>
          <w:rFonts w:ascii="宋体" w:eastAsia="宋体" w:hAnsi="宋体" w:hint="eastAsia"/>
          <w:sz w:val="30"/>
          <w:szCs w:val="30"/>
        </w:rPr>
        <w:t>实验项目：</w:t>
      </w:r>
      <w:proofErr w:type="gramStart"/>
      <w:r w:rsidRPr="00C6515A">
        <w:rPr>
          <w:rFonts w:ascii="宋体" w:eastAsia="宋体" w:hAnsi="宋体" w:hint="eastAsia"/>
          <w:sz w:val="30"/>
          <w:szCs w:val="30"/>
        </w:rPr>
        <w:t>图结构</w:t>
      </w:r>
      <w:proofErr w:type="gramEnd"/>
      <w:r w:rsidRPr="00C6515A">
        <w:rPr>
          <w:rFonts w:ascii="宋体" w:eastAsia="宋体" w:hAnsi="宋体" w:hint="eastAsia"/>
          <w:sz w:val="30"/>
          <w:szCs w:val="30"/>
        </w:rPr>
        <w:t>及其应用</w:t>
      </w:r>
    </w:p>
    <w:p w14:paraId="192386CE" w14:textId="77777777" w:rsidR="00C61049" w:rsidRPr="00C6515A" w:rsidRDefault="00C61049" w:rsidP="00C61049">
      <w:pPr>
        <w:ind w:firstLine="2400"/>
        <w:rPr>
          <w:rFonts w:ascii="宋体" w:eastAsia="宋体" w:hAnsi="宋体" w:hint="eastAsia"/>
          <w:sz w:val="30"/>
          <w:szCs w:val="30"/>
        </w:rPr>
      </w:pPr>
      <w:r w:rsidRPr="00C6515A">
        <w:rPr>
          <w:rFonts w:ascii="宋体" w:eastAsia="宋体" w:hAnsi="宋体" w:hint="eastAsia"/>
          <w:sz w:val="30"/>
          <w:szCs w:val="30"/>
        </w:rPr>
        <w:t>实验题目：最短路径算法</w:t>
      </w:r>
    </w:p>
    <w:p w14:paraId="02F74D0E" w14:textId="77777777" w:rsidR="00C61049" w:rsidRPr="00C6515A" w:rsidRDefault="00C61049" w:rsidP="00C61049">
      <w:pPr>
        <w:ind w:firstLine="2400"/>
        <w:rPr>
          <w:rFonts w:ascii="宋体" w:eastAsia="宋体" w:hAnsi="宋体"/>
          <w:sz w:val="30"/>
          <w:szCs w:val="30"/>
        </w:rPr>
      </w:pPr>
      <w:r w:rsidRPr="00C6515A">
        <w:rPr>
          <w:rFonts w:ascii="宋体" w:eastAsia="宋体" w:hAnsi="宋体" w:hint="eastAsia"/>
          <w:sz w:val="30"/>
          <w:szCs w:val="30"/>
        </w:rPr>
        <w:t>实验日期：2</w:t>
      </w:r>
      <w:r w:rsidRPr="00C6515A">
        <w:rPr>
          <w:rFonts w:ascii="宋体" w:eastAsia="宋体" w:hAnsi="宋体"/>
          <w:sz w:val="30"/>
          <w:szCs w:val="30"/>
        </w:rPr>
        <w:t>022/11/2</w:t>
      </w:r>
    </w:p>
    <w:p w14:paraId="6453B8BF" w14:textId="77777777" w:rsidR="00C61049" w:rsidRPr="00C6515A" w:rsidRDefault="00C61049" w:rsidP="00C61049">
      <w:pPr>
        <w:rPr>
          <w:rFonts w:ascii="宋体" w:eastAsia="宋体" w:hAnsi="宋体"/>
          <w:szCs w:val="21"/>
        </w:rPr>
      </w:pPr>
    </w:p>
    <w:p w14:paraId="7AE36D19" w14:textId="52971FEA" w:rsidR="00C61049" w:rsidRPr="00C6515A" w:rsidRDefault="00C61049" w:rsidP="00C61049">
      <w:pPr>
        <w:spacing w:line="360" w:lineRule="auto"/>
        <w:ind w:firstLine="3362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Cs w:val="21"/>
        </w:rPr>
        <w:t>班级：</w:t>
      </w:r>
      <w:r w:rsidRPr="00C6515A">
        <w:rPr>
          <w:rFonts w:ascii="宋体" w:eastAsia="宋体" w:hAnsi="宋体"/>
          <w:szCs w:val="21"/>
        </w:rPr>
        <w:t>2103101</w:t>
      </w:r>
    </w:p>
    <w:p w14:paraId="01DD56A4" w14:textId="6C2D8A8A" w:rsidR="00C61049" w:rsidRPr="00C6515A" w:rsidRDefault="00C61049" w:rsidP="00C61049">
      <w:pPr>
        <w:spacing w:line="360" w:lineRule="auto"/>
        <w:ind w:firstLine="3362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学号：2</w:t>
      </w:r>
      <w:r w:rsidRPr="00C6515A">
        <w:rPr>
          <w:rFonts w:ascii="宋体" w:eastAsia="宋体" w:hAnsi="宋体"/>
          <w:sz w:val="24"/>
        </w:rPr>
        <w:t>02111</w:t>
      </w:r>
      <w:r w:rsidRPr="00C6515A">
        <w:rPr>
          <w:rFonts w:ascii="宋体" w:eastAsia="宋体" w:hAnsi="宋体"/>
          <w:sz w:val="24"/>
        </w:rPr>
        <w:t>2864</w:t>
      </w:r>
    </w:p>
    <w:p w14:paraId="23517D1D" w14:textId="15163EEE" w:rsidR="00C61049" w:rsidRPr="00C6515A" w:rsidRDefault="00C61049" w:rsidP="00C61049">
      <w:pPr>
        <w:spacing w:line="360" w:lineRule="auto"/>
        <w:ind w:firstLine="3362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姓名：</w:t>
      </w:r>
      <w:r w:rsidRPr="00C6515A">
        <w:rPr>
          <w:rFonts w:ascii="宋体" w:eastAsia="宋体" w:hAnsi="宋体" w:hint="eastAsia"/>
          <w:sz w:val="24"/>
        </w:rPr>
        <w:t>李煦</w:t>
      </w:r>
    </w:p>
    <w:p w14:paraId="08398979" w14:textId="77777777" w:rsidR="00C61049" w:rsidRPr="00C6515A" w:rsidRDefault="00C61049" w:rsidP="00C61049">
      <w:pPr>
        <w:jc w:val="center"/>
        <w:rPr>
          <w:rFonts w:ascii="宋体" w:eastAsia="宋体" w:hAnsi="宋体"/>
          <w:szCs w:val="21"/>
        </w:rPr>
      </w:pPr>
    </w:p>
    <w:p w14:paraId="225B9976" w14:textId="77777777" w:rsidR="00C61049" w:rsidRPr="00C6515A" w:rsidRDefault="00C61049" w:rsidP="00C61049">
      <w:pPr>
        <w:jc w:val="center"/>
        <w:rPr>
          <w:rFonts w:ascii="宋体" w:eastAsia="宋体" w:hAnsi="宋体"/>
          <w:szCs w:val="21"/>
        </w:rPr>
      </w:pPr>
    </w:p>
    <w:p w14:paraId="2F1B07AE" w14:textId="77777777" w:rsidR="00C61049" w:rsidRPr="00C6515A" w:rsidRDefault="00C61049" w:rsidP="00C61049">
      <w:pPr>
        <w:jc w:val="center"/>
        <w:rPr>
          <w:rFonts w:ascii="宋体" w:eastAsia="宋体" w:hAnsi="宋体"/>
          <w:sz w:val="44"/>
          <w:szCs w:val="44"/>
        </w:rPr>
      </w:pPr>
    </w:p>
    <w:p w14:paraId="3B026073" w14:textId="77777777" w:rsidR="00C61049" w:rsidRPr="00C6515A" w:rsidRDefault="00C61049" w:rsidP="00C61049">
      <w:pPr>
        <w:jc w:val="center"/>
        <w:rPr>
          <w:rFonts w:ascii="宋体" w:eastAsia="宋体" w:hAnsi="宋体"/>
          <w:sz w:val="44"/>
          <w:szCs w:val="44"/>
        </w:rPr>
      </w:pPr>
    </w:p>
    <w:p w14:paraId="653AE521" w14:textId="77777777" w:rsidR="00C61049" w:rsidRPr="00C6515A" w:rsidRDefault="00C61049" w:rsidP="00C61049">
      <w:pPr>
        <w:jc w:val="center"/>
        <w:rPr>
          <w:rFonts w:ascii="宋体" w:eastAsia="宋体" w:hAnsi="宋体"/>
          <w:sz w:val="44"/>
          <w:szCs w:val="44"/>
        </w:rPr>
      </w:pPr>
    </w:p>
    <w:tbl>
      <w:tblPr>
        <w:tblpPr w:leftFromText="180" w:rightFromText="180" w:vertAnchor="text" w:horzAnchor="margin" w:tblpXSpec="right" w:tblpY="6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378"/>
        <w:gridCol w:w="1378"/>
        <w:gridCol w:w="1378"/>
      </w:tblGrid>
      <w:tr w:rsidR="00C61049" w:rsidRPr="00C6515A" w14:paraId="1ED05183" w14:textId="77777777" w:rsidTr="00E932F4">
        <w:trPr>
          <w:trHeight w:val="386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1C86" w14:textId="77777777" w:rsidR="00C61049" w:rsidRPr="00C6515A" w:rsidRDefault="00C61049" w:rsidP="00E932F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6515A">
              <w:rPr>
                <w:rFonts w:ascii="宋体" w:eastAsia="宋体" w:hAnsi="宋体" w:hint="eastAsia"/>
                <w:sz w:val="28"/>
                <w:szCs w:val="28"/>
              </w:rPr>
              <w:t>设计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0BFB" w14:textId="77777777" w:rsidR="00C61049" w:rsidRPr="00C6515A" w:rsidRDefault="00C61049" w:rsidP="00E932F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6515A">
              <w:rPr>
                <w:rFonts w:ascii="宋体" w:eastAsia="宋体" w:hAnsi="宋体" w:hint="eastAsia"/>
                <w:sz w:val="28"/>
                <w:szCs w:val="28"/>
              </w:rPr>
              <w:t>报告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C8B13" w14:textId="77777777" w:rsidR="00C61049" w:rsidRPr="00C6515A" w:rsidRDefault="00C61049" w:rsidP="00E932F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6515A">
              <w:rPr>
                <w:rFonts w:ascii="宋体" w:eastAsia="宋体" w:hAnsi="宋体" w:hint="eastAsia"/>
                <w:sz w:val="28"/>
                <w:szCs w:val="28"/>
              </w:rPr>
              <w:t>指导老师</w:t>
            </w:r>
          </w:p>
        </w:tc>
      </w:tr>
      <w:tr w:rsidR="00C61049" w:rsidRPr="00C6515A" w14:paraId="6D751144" w14:textId="77777777" w:rsidTr="00E932F4">
        <w:trPr>
          <w:trHeight w:val="395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E0DD" w14:textId="77777777" w:rsidR="00C61049" w:rsidRPr="00C6515A" w:rsidRDefault="00C61049" w:rsidP="00E932F4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42B2" w14:textId="77777777" w:rsidR="00C61049" w:rsidRPr="00C6515A" w:rsidRDefault="00C61049" w:rsidP="00E932F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97A48" w14:textId="7409E2C3" w:rsidR="00C61049" w:rsidRPr="00C6515A" w:rsidRDefault="00C61049" w:rsidP="00E932F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6515A">
              <w:rPr>
                <w:rFonts w:ascii="宋体" w:eastAsia="宋体" w:hAnsi="宋体" w:hint="eastAsia"/>
                <w:sz w:val="28"/>
                <w:szCs w:val="28"/>
              </w:rPr>
              <w:t>苗东菁</w:t>
            </w:r>
          </w:p>
        </w:tc>
      </w:tr>
    </w:tbl>
    <w:p w14:paraId="3F245A4F" w14:textId="77777777" w:rsidR="00C61049" w:rsidRPr="00C6515A" w:rsidRDefault="00C61049" w:rsidP="00C61049">
      <w:pPr>
        <w:ind w:leftChars="342" w:left="718"/>
        <w:rPr>
          <w:rFonts w:ascii="宋体" w:eastAsia="宋体" w:hAnsi="宋体" w:hint="eastAsia"/>
          <w:sz w:val="84"/>
          <w:szCs w:val="84"/>
        </w:rPr>
      </w:pPr>
    </w:p>
    <w:p w14:paraId="70A9653C" w14:textId="77777777" w:rsidR="00C61049" w:rsidRPr="00C6515A" w:rsidRDefault="00C61049" w:rsidP="00C61049">
      <w:pPr>
        <w:ind w:leftChars="342" w:left="718"/>
        <w:rPr>
          <w:rFonts w:ascii="宋体" w:eastAsia="宋体" w:hAnsi="宋体" w:hint="eastAsia"/>
          <w:sz w:val="84"/>
          <w:szCs w:val="84"/>
        </w:rPr>
      </w:pPr>
    </w:p>
    <w:p w14:paraId="2D9D9526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b/>
          <w:sz w:val="24"/>
        </w:rPr>
      </w:pPr>
      <w:r w:rsidRPr="00C6515A">
        <w:rPr>
          <w:rFonts w:ascii="宋体" w:eastAsia="宋体" w:hAnsi="宋体" w:hint="eastAsia"/>
          <w:b/>
          <w:sz w:val="24"/>
        </w:rPr>
        <w:t>一、实验目的</w:t>
      </w:r>
    </w:p>
    <w:p w14:paraId="116FB171" w14:textId="77777777" w:rsidR="00C61049" w:rsidRPr="00C6515A" w:rsidRDefault="00C61049" w:rsidP="00C61049">
      <w:p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掌握</w:t>
      </w:r>
      <w:r w:rsidRPr="00C6515A">
        <w:rPr>
          <w:rFonts w:ascii="宋体" w:eastAsia="宋体" w:hAnsi="宋体"/>
          <w:sz w:val="24"/>
        </w:rPr>
        <w:t>Dijkstra</w:t>
      </w:r>
      <w:r w:rsidRPr="00C6515A">
        <w:rPr>
          <w:rFonts w:ascii="宋体" w:eastAsia="宋体" w:hAnsi="宋体" w:hint="eastAsia"/>
          <w:sz w:val="24"/>
        </w:rPr>
        <w:t>算法和F</w:t>
      </w:r>
      <w:r w:rsidRPr="00C6515A">
        <w:rPr>
          <w:rFonts w:ascii="宋体" w:eastAsia="宋体" w:hAnsi="宋体"/>
          <w:sz w:val="24"/>
        </w:rPr>
        <w:t>loyd-</w:t>
      </w:r>
      <w:proofErr w:type="spellStart"/>
      <w:r w:rsidRPr="00C6515A">
        <w:rPr>
          <w:rFonts w:ascii="宋体" w:eastAsia="宋体" w:hAnsi="宋体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基本原理，设计和实现Dijkstra算法和Floyd-</w:t>
      </w:r>
      <w:proofErr w:type="spellStart"/>
      <w:r w:rsidRPr="00C6515A">
        <w:rPr>
          <w:rFonts w:ascii="宋体" w:eastAsia="宋体" w:hAnsi="宋体" w:hint="eastAsia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，求解最短路径问题。</w:t>
      </w:r>
    </w:p>
    <w:p w14:paraId="04F6FF57" w14:textId="77777777" w:rsidR="00C61049" w:rsidRPr="00C6515A" w:rsidRDefault="00C61049" w:rsidP="00C61049">
      <w:pPr>
        <w:spacing w:line="360" w:lineRule="auto"/>
        <w:rPr>
          <w:rFonts w:ascii="宋体" w:eastAsia="宋体" w:hAnsi="宋体"/>
          <w:b/>
          <w:sz w:val="24"/>
        </w:rPr>
      </w:pPr>
      <w:r w:rsidRPr="00C6515A">
        <w:rPr>
          <w:rFonts w:ascii="宋体" w:eastAsia="宋体" w:hAnsi="宋体" w:hint="eastAsia"/>
          <w:b/>
          <w:sz w:val="24"/>
        </w:rPr>
        <w:t>二、实验要求及实验环境</w:t>
      </w:r>
    </w:p>
    <w:p w14:paraId="12AE646E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b/>
          <w:sz w:val="24"/>
        </w:rPr>
      </w:pPr>
      <w:r w:rsidRPr="00C6515A">
        <w:rPr>
          <w:rFonts w:ascii="宋体" w:eastAsia="宋体" w:hAnsi="宋体" w:hint="eastAsia"/>
          <w:b/>
          <w:sz w:val="24"/>
        </w:rPr>
        <w:lastRenderedPageBreak/>
        <w:t>实验要求：</w:t>
      </w:r>
    </w:p>
    <w:p w14:paraId="474F8FCD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1．</w:t>
      </w:r>
      <w:r w:rsidRPr="00C6515A">
        <w:rPr>
          <w:rFonts w:ascii="宋体" w:eastAsia="宋体" w:hAnsi="宋体" w:hint="eastAsia"/>
          <w:sz w:val="24"/>
        </w:rPr>
        <w:tab/>
        <w:t>实现单源最短路径的Dijkstra算法，输出源点</w:t>
      </w:r>
      <w:proofErr w:type="gramStart"/>
      <w:r w:rsidRPr="00C6515A">
        <w:rPr>
          <w:rFonts w:ascii="宋体" w:eastAsia="宋体" w:hAnsi="宋体" w:hint="eastAsia"/>
          <w:sz w:val="24"/>
        </w:rPr>
        <w:t>及其到</w:t>
      </w:r>
      <w:proofErr w:type="gramEnd"/>
      <w:r w:rsidRPr="00C6515A">
        <w:rPr>
          <w:rFonts w:ascii="宋体" w:eastAsia="宋体" w:hAnsi="宋体" w:hint="eastAsia"/>
          <w:sz w:val="24"/>
        </w:rPr>
        <w:t>其他顶点的最短路径长度和最短路径。</w:t>
      </w:r>
    </w:p>
    <w:p w14:paraId="524C7C05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2．</w:t>
      </w:r>
      <w:r w:rsidRPr="00C6515A">
        <w:rPr>
          <w:rFonts w:ascii="宋体" w:eastAsia="宋体" w:hAnsi="宋体" w:hint="eastAsia"/>
          <w:sz w:val="24"/>
        </w:rPr>
        <w:tab/>
        <w:t>实现全局最短路径的Floyd-</w:t>
      </w:r>
      <w:proofErr w:type="spellStart"/>
      <w:r w:rsidRPr="00C6515A">
        <w:rPr>
          <w:rFonts w:ascii="宋体" w:eastAsia="宋体" w:hAnsi="宋体" w:hint="eastAsia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。计算任意两个顶点间的最短距离矩阵和最短路径矩阵，并输出任意两个顶点间的最短路径长度和最短路径。</w:t>
      </w:r>
    </w:p>
    <w:p w14:paraId="5B3EAFC5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3．</w:t>
      </w:r>
      <w:r w:rsidRPr="00C6515A">
        <w:rPr>
          <w:rFonts w:ascii="宋体" w:eastAsia="宋体" w:hAnsi="宋体" w:hint="eastAsia"/>
          <w:sz w:val="24"/>
        </w:rPr>
        <w:tab/>
        <w:t>利用Dijkstra或Floyd-</w:t>
      </w:r>
      <w:proofErr w:type="spellStart"/>
      <w:r w:rsidRPr="00C6515A">
        <w:rPr>
          <w:rFonts w:ascii="宋体" w:eastAsia="宋体" w:hAnsi="宋体" w:hint="eastAsia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解决单目标最短路径问题：找出图中每个顶点v 到某个指定顶点c 最短路径。</w:t>
      </w:r>
    </w:p>
    <w:p w14:paraId="0EE9FE3F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4．</w:t>
      </w:r>
      <w:r w:rsidRPr="00C6515A">
        <w:rPr>
          <w:rFonts w:ascii="宋体" w:eastAsia="宋体" w:hAnsi="宋体" w:hint="eastAsia"/>
          <w:sz w:val="24"/>
        </w:rPr>
        <w:tab/>
        <w:t>利用Dijkstra或Floyd-</w:t>
      </w:r>
      <w:proofErr w:type="spellStart"/>
      <w:r w:rsidRPr="00C6515A">
        <w:rPr>
          <w:rFonts w:ascii="宋体" w:eastAsia="宋体" w:hAnsi="宋体" w:hint="eastAsia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解决单顶点对间最短路径问题：对于某对顶点u 和 v，找出u 到v 和v到u的一条最短路径。</w:t>
      </w:r>
    </w:p>
    <w:p w14:paraId="41CB7D05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5．</w:t>
      </w:r>
      <w:r w:rsidRPr="00C6515A">
        <w:rPr>
          <w:rFonts w:ascii="宋体" w:eastAsia="宋体" w:hAnsi="宋体" w:hint="eastAsia"/>
          <w:sz w:val="24"/>
        </w:rPr>
        <w:tab/>
        <w:t>以文件形式输入图的顶点和</w:t>
      </w:r>
      <w:proofErr w:type="gramStart"/>
      <w:r w:rsidRPr="00C6515A">
        <w:rPr>
          <w:rFonts w:ascii="宋体" w:eastAsia="宋体" w:hAnsi="宋体" w:hint="eastAsia"/>
          <w:sz w:val="24"/>
        </w:rPr>
        <w:t>边</w:t>
      </w:r>
      <w:proofErr w:type="gramEnd"/>
      <w:r w:rsidRPr="00C6515A">
        <w:rPr>
          <w:rFonts w:ascii="宋体" w:eastAsia="宋体" w:hAnsi="宋体" w:hint="eastAsia"/>
          <w:sz w:val="24"/>
        </w:rPr>
        <w:t>，并以适当的方式展示相应的结果。要求顶点不少于10个，边不少于13个。</w:t>
      </w:r>
    </w:p>
    <w:p w14:paraId="36880341" w14:textId="77777777" w:rsidR="00C61049" w:rsidRPr="00C6515A" w:rsidRDefault="00C61049" w:rsidP="00C61049">
      <w:p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6．</w:t>
      </w:r>
      <w:r w:rsidRPr="00C6515A">
        <w:rPr>
          <w:rFonts w:ascii="宋体" w:eastAsia="宋体" w:hAnsi="宋体" w:hint="eastAsia"/>
          <w:sz w:val="24"/>
        </w:rPr>
        <w:tab/>
        <w:t>（选做）实现</w:t>
      </w:r>
      <w:proofErr w:type="spellStart"/>
      <w:r w:rsidRPr="00C6515A">
        <w:rPr>
          <w:rFonts w:ascii="宋体" w:eastAsia="宋体" w:hAnsi="宋体" w:hint="eastAsia"/>
          <w:sz w:val="24"/>
        </w:rPr>
        <w:t>Warshall</w:t>
      </w:r>
      <w:proofErr w:type="spellEnd"/>
      <w:r w:rsidRPr="00C6515A">
        <w:rPr>
          <w:rFonts w:ascii="宋体" w:eastAsia="宋体" w:hAnsi="宋体" w:hint="eastAsia"/>
          <w:sz w:val="24"/>
        </w:rPr>
        <w:t>算法，计算有向图的可达矩阵，理解可达矩阵的含义；</w:t>
      </w:r>
    </w:p>
    <w:p w14:paraId="1AF1B7AC" w14:textId="77777777" w:rsidR="00C61049" w:rsidRPr="00C6515A" w:rsidRDefault="00C61049" w:rsidP="00C61049">
      <w:pPr>
        <w:spacing w:line="360" w:lineRule="auto"/>
        <w:rPr>
          <w:rFonts w:ascii="宋体" w:eastAsia="宋体" w:hAnsi="宋体"/>
          <w:b/>
          <w:bCs/>
          <w:sz w:val="24"/>
        </w:rPr>
      </w:pPr>
      <w:r w:rsidRPr="00C6515A">
        <w:rPr>
          <w:rFonts w:ascii="宋体" w:eastAsia="宋体" w:hAnsi="宋体" w:hint="eastAsia"/>
          <w:b/>
          <w:bCs/>
          <w:sz w:val="24"/>
        </w:rPr>
        <w:t>实验环境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C61049" w:rsidRPr="00C6515A" w14:paraId="1B31CC0A" w14:textId="77777777" w:rsidTr="00C61049">
        <w:tc>
          <w:tcPr>
            <w:tcW w:w="8296" w:type="dxa"/>
            <w:shd w:val="clear" w:color="auto" w:fill="auto"/>
          </w:tcPr>
          <w:p w14:paraId="461FF9E8" w14:textId="77777777" w:rsidR="00C61049" w:rsidRPr="00C6515A" w:rsidRDefault="00C61049" w:rsidP="00E932F4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 w:hint="eastAsia"/>
                <w:sz w:val="24"/>
              </w:rPr>
              <w:t>操作系统：w</w:t>
            </w:r>
            <w:r w:rsidRPr="00C6515A">
              <w:rPr>
                <w:rFonts w:ascii="宋体" w:eastAsia="宋体" w:hAnsi="宋体"/>
                <w:sz w:val="24"/>
              </w:rPr>
              <w:t>in11 32</w:t>
            </w:r>
            <w:r w:rsidRPr="00C6515A">
              <w:rPr>
                <w:rFonts w:ascii="宋体" w:eastAsia="宋体" w:hAnsi="宋体" w:hint="eastAsia"/>
                <w:sz w:val="24"/>
              </w:rPr>
              <w:t>位</w:t>
            </w:r>
          </w:p>
          <w:p w14:paraId="53C30A81" w14:textId="77777777" w:rsidR="00C61049" w:rsidRPr="00C6515A" w:rsidRDefault="00C61049" w:rsidP="00E932F4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 w:hint="eastAsia"/>
                <w:sz w:val="24"/>
              </w:rPr>
              <w:t>编程语言：</w:t>
            </w:r>
            <w:proofErr w:type="spellStart"/>
            <w:r w:rsidRPr="00C6515A">
              <w:rPr>
                <w:rFonts w:ascii="宋体" w:eastAsia="宋体" w:hAnsi="宋体" w:hint="eastAsia"/>
                <w:sz w:val="24"/>
              </w:rPr>
              <w:t>c</w:t>
            </w:r>
            <w:r w:rsidRPr="00C6515A">
              <w:rPr>
                <w:rFonts w:ascii="宋体" w:eastAsia="宋体" w:hAnsi="宋体"/>
                <w:sz w:val="24"/>
              </w:rPr>
              <w:t>++</w:t>
            </w:r>
            <w:proofErr w:type="spellEnd"/>
          </w:p>
          <w:p w14:paraId="7C76CCCD" w14:textId="6D1C66FC" w:rsidR="00C61049" w:rsidRPr="00C6515A" w:rsidRDefault="00C61049" w:rsidP="00E932F4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 w:hint="eastAsia"/>
                <w:sz w:val="24"/>
              </w:rPr>
              <w:t>编译环境：</w:t>
            </w:r>
            <w:proofErr w:type="spellStart"/>
            <w:r w:rsidRPr="00C6515A">
              <w:rPr>
                <w:rFonts w:ascii="宋体" w:eastAsia="宋体" w:hAnsi="宋体" w:hint="eastAsia"/>
                <w:sz w:val="24"/>
              </w:rPr>
              <w:t>clion</w:t>
            </w:r>
            <w:proofErr w:type="spellEnd"/>
          </w:p>
          <w:p w14:paraId="749BE1C9" w14:textId="77777777" w:rsidR="00C61049" w:rsidRPr="00C6515A" w:rsidRDefault="00C61049" w:rsidP="00E932F4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 w:hint="eastAsia"/>
                <w:sz w:val="24"/>
              </w:rPr>
              <w:t>编码格式：U</w:t>
            </w:r>
            <w:r w:rsidRPr="00C6515A">
              <w:rPr>
                <w:rFonts w:ascii="宋体" w:eastAsia="宋体" w:hAnsi="宋体"/>
                <w:sz w:val="24"/>
              </w:rPr>
              <w:t>TF-8</w:t>
            </w:r>
          </w:p>
        </w:tc>
      </w:tr>
    </w:tbl>
    <w:p w14:paraId="6F9B9A28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b/>
          <w:sz w:val="24"/>
        </w:rPr>
        <w:t>三、设计思想</w:t>
      </w:r>
      <w:r w:rsidRPr="00C6515A">
        <w:rPr>
          <w:rFonts w:ascii="宋体" w:eastAsia="宋体" w:hAnsi="宋体" w:hint="eastAsia"/>
          <w:sz w:val="24"/>
        </w:rPr>
        <w:t>（本程序中的用到的所有数据类型的定义，主程序的流程图及各程序模块之间的调用关系、核心算法的主要步骤）</w:t>
      </w:r>
    </w:p>
    <w:p w14:paraId="3F75DDDA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1．数据类型与函数定义</w:t>
      </w:r>
    </w:p>
    <w:p w14:paraId="771FFFE7" w14:textId="2D9247F3" w:rsidR="00C61049" w:rsidRPr="00C6515A" w:rsidRDefault="00C61049" w:rsidP="003437B5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 xml:space="preserve">邻接图的结构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437B5" w:rsidRPr="00C6515A" w14:paraId="2EA6E698" w14:textId="77777777" w:rsidTr="003437B5">
        <w:tc>
          <w:tcPr>
            <w:tcW w:w="8296" w:type="dxa"/>
          </w:tcPr>
          <w:p w14:paraId="10BED1B3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ypedef int Vertex;                     //定义节点标记类型</w:t>
            </w:r>
          </w:p>
          <w:p w14:paraId="037F8CE8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ypedef int Edge;                       //定义权重类型</w:t>
            </w:r>
          </w:p>
          <w:p w14:paraId="4F4D61B1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ypedef struct {                        //邻接矩阵</w:t>
            </w:r>
          </w:p>
          <w:p w14:paraId="66A9B317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Vertex v[size];                     //用于记录顶点</w:t>
            </w:r>
          </w:p>
          <w:p w14:paraId="174879DC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Edge edge[size][size];              //用于记录权值</w:t>
            </w:r>
          </w:p>
          <w:p w14:paraId="5277B41A" w14:textId="77777777" w:rsidR="003437B5" w:rsidRPr="00C6515A" w:rsidRDefault="003437B5" w:rsidP="003437B5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,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;                            //表示点的个数以及边的个数</w:t>
            </w:r>
          </w:p>
          <w:p w14:paraId="54467943" w14:textId="554538B6" w:rsidR="003437B5" w:rsidRPr="00C6515A" w:rsidRDefault="003437B5" w:rsidP="003437B5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proofErr w:type="gramStart"/>
            <w:r w:rsidRPr="00C6515A">
              <w:rPr>
                <w:rFonts w:ascii="宋体" w:eastAsia="宋体" w:hAnsi="宋体"/>
                <w:sz w:val="24"/>
              </w:rPr>
              <w:t>}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;</w:t>
            </w:r>
          </w:p>
        </w:tc>
      </w:tr>
    </w:tbl>
    <w:p w14:paraId="5FDEF87D" w14:textId="77777777" w:rsidR="003437B5" w:rsidRPr="00C6515A" w:rsidRDefault="003437B5" w:rsidP="003437B5">
      <w:pPr>
        <w:spacing w:line="360" w:lineRule="auto"/>
        <w:rPr>
          <w:rFonts w:ascii="宋体" w:eastAsia="宋体" w:hAnsi="宋体" w:hint="eastAsia"/>
          <w:sz w:val="24"/>
        </w:rPr>
      </w:pPr>
    </w:p>
    <w:p w14:paraId="5FE8E7D6" w14:textId="18C342A9" w:rsidR="00C61049" w:rsidRPr="00C6515A" w:rsidRDefault="00C61049" w:rsidP="00C61049">
      <w:p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/>
          <w:sz w:val="24"/>
        </w:rPr>
        <w:tab/>
      </w:r>
      <w:r w:rsidRPr="00C6515A">
        <w:rPr>
          <w:rFonts w:ascii="宋体" w:eastAsia="宋体" w:hAnsi="宋体" w:hint="eastAsia"/>
          <w:sz w:val="24"/>
        </w:rPr>
        <w:t>主要函数定义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1049" w:rsidRPr="00C6515A" w14:paraId="78A343E7" w14:textId="77777777" w:rsidTr="00C61049">
        <w:tc>
          <w:tcPr>
            <w:tcW w:w="8296" w:type="dxa"/>
          </w:tcPr>
          <w:p w14:paraId="50661E3F" w14:textId="6FC9E67C" w:rsidR="00C61049" w:rsidRPr="00C6515A" w:rsidRDefault="00C61049" w:rsidP="00C61049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void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reatM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*G)//邻接矩阵表示，数组表示法</w:t>
            </w:r>
          </w:p>
        </w:tc>
      </w:tr>
      <w:tr w:rsidR="00C61049" w:rsidRPr="00C6515A" w14:paraId="4C1F0512" w14:textId="77777777" w:rsidTr="00C61049">
        <w:tc>
          <w:tcPr>
            <w:tcW w:w="8296" w:type="dxa"/>
          </w:tcPr>
          <w:p w14:paraId="2A710023" w14:textId="383A7AB6" w:rsidR="00C61049" w:rsidRPr="00C6515A" w:rsidRDefault="00C61049" w:rsidP="00C61049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void show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g1)//展示邻接矩阵</w:t>
            </w:r>
          </w:p>
        </w:tc>
      </w:tr>
      <w:tr w:rsidR="00C61049" w:rsidRPr="00C6515A" w14:paraId="356C38B4" w14:textId="77777777" w:rsidTr="00C61049">
        <w:tc>
          <w:tcPr>
            <w:tcW w:w="8296" w:type="dxa"/>
          </w:tcPr>
          <w:p w14:paraId="44CADC24" w14:textId="255C4F80" w:rsidR="00C61049" w:rsidRPr="00C6515A" w:rsidRDefault="00C61049" w:rsidP="00C61049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void Floyd(int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*P)//Floyd算法</w:t>
            </w:r>
          </w:p>
        </w:tc>
      </w:tr>
      <w:tr w:rsidR="00C61049" w:rsidRPr="00C6515A" w14:paraId="50B5BDE9" w14:textId="77777777" w:rsidTr="00C61049">
        <w:tc>
          <w:tcPr>
            <w:tcW w:w="8296" w:type="dxa"/>
          </w:tcPr>
          <w:p w14:paraId="223E725A" w14:textId="08B380E6" w:rsidR="00C61049" w:rsidRPr="00C6515A" w:rsidRDefault="00C61049" w:rsidP="00C61049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void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,Verte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head,Verte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tail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flag)</w:t>
            </w:r>
            <w:r w:rsidRPr="00C6515A">
              <w:rPr>
                <w:rFonts w:ascii="宋体" w:eastAsia="宋体" w:hAnsi="宋体"/>
                <w:sz w:val="24"/>
              </w:rPr>
              <w:t>//</w:t>
            </w:r>
            <w:r w:rsidRPr="00C6515A">
              <w:rPr>
                <w:rFonts w:ascii="宋体" w:eastAsia="宋体" w:hAnsi="宋体" w:hint="eastAsia"/>
                <w:sz w:val="24"/>
              </w:rPr>
              <w:t>展示</w:t>
            </w:r>
            <w:r w:rsidR="003437B5" w:rsidRPr="00C6515A">
              <w:rPr>
                <w:rFonts w:ascii="宋体" w:eastAsia="宋体" w:hAnsi="宋体" w:hint="eastAsia"/>
                <w:sz w:val="24"/>
              </w:rPr>
              <w:t>特定</w:t>
            </w:r>
            <w:r w:rsidRPr="00C6515A">
              <w:rPr>
                <w:rFonts w:ascii="宋体" w:eastAsia="宋体" w:hAnsi="宋体" w:hint="eastAsia"/>
                <w:sz w:val="24"/>
              </w:rPr>
              <w:t>路径</w:t>
            </w:r>
          </w:p>
        </w:tc>
      </w:tr>
      <w:tr w:rsidR="003437B5" w:rsidRPr="00C6515A" w14:paraId="19430AF1" w14:textId="77777777" w:rsidTr="00C61049">
        <w:tc>
          <w:tcPr>
            <w:tcW w:w="8296" w:type="dxa"/>
          </w:tcPr>
          <w:p w14:paraId="56BFDB0B" w14:textId="01966272" w:rsidR="003437B5" w:rsidRPr="00C6515A" w:rsidRDefault="003437B5" w:rsidP="00C61049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void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,Verte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head,Verte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tail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flag)</w:t>
            </w:r>
            <w:r w:rsidRPr="00C6515A">
              <w:rPr>
                <w:rFonts w:ascii="宋体" w:eastAsia="宋体" w:hAnsi="宋体"/>
                <w:sz w:val="24"/>
              </w:rPr>
              <w:t>//</w:t>
            </w:r>
            <w:r w:rsidRPr="00C6515A">
              <w:rPr>
                <w:rFonts w:ascii="宋体" w:eastAsia="宋体" w:hAnsi="宋体" w:hint="eastAsia"/>
                <w:sz w:val="24"/>
              </w:rPr>
              <w:t>展示单源路径</w:t>
            </w:r>
          </w:p>
        </w:tc>
      </w:tr>
      <w:tr w:rsidR="003437B5" w:rsidRPr="00C6515A" w14:paraId="546B1AAE" w14:textId="77777777" w:rsidTr="00C61049">
        <w:tc>
          <w:tcPr>
            <w:tcW w:w="8296" w:type="dxa"/>
          </w:tcPr>
          <w:p w14:paraId="26B04C48" w14:textId="17F5102E" w:rsidR="003437B5" w:rsidRPr="00C6515A" w:rsidRDefault="003437B5" w:rsidP="00C61049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void Dijkstra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S)//Dijkstra算法的实现</w:t>
            </w:r>
          </w:p>
        </w:tc>
      </w:tr>
    </w:tbl>
    <w:p w14:paraId="15E0FA0E" w14:textId="77777777" w:rsidR="00C61049" w:rsidRPr="00C6515A" w:rsidRDefault="00C61049" w:rsidP="00C61049">
      <w:pPr>
        <w:spacing w:line="360" w:lineRule="auto"/>
        <w:rPr>
          <w:rFonts w:ascii="宋体" w:eastAsia="宋体" w:hAnsi="宋体" w:hint="eastAsia"/>
          <w:sz w:val="24"/>
        </w:rPr>
      </w:pPr>
    </w:p>
    <w:p w14:paraId="15992E1D" w14:textId="77777777" w:rsidR="00C61049" w:rsidRPr="00C6515A" w:rsidRDefault="00C61049" w:rsidP="00C61049">
      <w:pPr>
        <w:spacing w:line="360" w:lineRule="auto"/>
        <w:ind w:firstLine="420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/>
          <w:sz w:val="24"/>
        </w:rPr>
        <w:t>2</w:t>
      </w:r>
      <w:r w:rsidRPr="00C6515A">
        <w:rPr>
          <w:rFonts w:ascii="宋体" w:eastAsia="宋体" w:hAnsi="宋体" w:hint="eastAsia"/>
          <w:sz w:val="24"/>
        </w:rPr>
        <w:t>．物理设计</w:t>
      </w:r>
    </w:p>
    <w:p w14:paraId="308AD4F8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数据储存数据结构：</w:t>
      </w:r>
    </w:p>
    <w:p w14:paraId="5918FE0B" w14:textId="77777777" w:rsidR="00C61049" w:rsidRPr="00C6515A" w:rsidRDefault="00C61049" w:rsidP="003437B5">
      <w:pPr>
        <w:spacing w:line="360" w:lineRule="auto"/>
        <w:ind w:firstLine="480"/>
        <w:jc w:val="center"/>
        <w:rPr>
          <w:rFonts w:ascii="宋体" w:eastAsia="宋体" w:hAnsi="宋体"/>
          <w:sz w:val="24"/>
        </w:rPr>
      </w:pPr>
      <w:r w:rsidRPr="00C6515A">
        <w:rPr>
          <w:rFonts w:ascii="宋体" w:eastAsia="宋体" w:hAnsi="宋体"/>
        </w:rPr>
        <w:object w:dxaOrig="2604" w:dyaOrig="2352" w14:anchorId="71A26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95pt;height:117.65pt" o:ole="">
            <v:imagedata r:id="rId7" o:title=""/>
          </v:shape>
          <o:OLEObject Type="Embed" ProgID="Visio.Drawing.15" ShapeID="_x0000_i1025" DrawAspect="Content" ObjectID="_1731606474" r:id="rId8"/>
        </w:object>
      </w:r>
    </w:p>
    <w:p w14:paraId="2ED6BE92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 w:hint="eastAsia"/>
          <w:sz w:val="24"/>
        </w:rPr>
      </w:pPr>
      <w:r w:rsidRPr="00C6515A">
        <w:rPr>
          <w:rFonts w:ascii="宋体" w:eastAsia="宋体" w:hAnsi="宋体" w:hint="eastAsia"/>
          <w:sz w:val="24"/>
        </w:rPr>
        <w:t>本实验中还用到了大量数组存储结构。</w:t>
      </w:r>
    </w:p>
    <w:p w14:paraId="7F59A0F5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/>
          <w:sz w:val="24"/>
        </w:rPr>
        <w:t>3</w:t>
      </w:r>
      <w:r w:rsidRPr="00C6515A">
        <w:rPr>
          <w:rFonts w:ascii="宋体" w:eastAsia="宋体" w:hAnsi="宋体" w:hint="eastAsia"/>
          <w:sz w:val="24"/>
        </w:rPr>
        <w:t>．逻辑设计</w:t>
      </w:r>
    </w:p>
    <w:p w14:paraId="2C80C081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主程序流程图：</w:t>
      </w:r>
    </w:p>
    <w:p w14:paraId="6265E51C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/>
        </w:rPr>
        <w:object w:dxaOrig="12624" w:dyaOrig="3972" w14:anchorId="7F1F520C">
          <v:shape id="_x0000_i1026" type="#_x0000_t75" style="width:414.45pt;height:130.55pt" o:ole="">
            <v:imagedata r:id="rId9" o:title=""/>
          </v:shape>
          <o:OLEObject Type="Embed" ProgID="Visio.Drawing.15" ShapeID="_x0000_i1026" DrawAspect="Content" ObjectID="_1731606475" r:id="rId10"/>
        </w:object>
      </w:r>
    </w:p>
    <w:p w14:paraId="7A13519D" w14:textId="77777777" w:rsidR="00C61049" w:rsidRPr="00C6515A" w:rsidRDefault="00C61049" w:rsidP="00C61049">
      <w:pPr>
        <w:spacing w:line="360" w:lineRule="auto"/>
        <w:ind w:firstLine="48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核心算法的主要步骤如下：</w:t>
      </w:r>
    </w:p>
    <w:p w14:paraId="522EEA32" w14:textId="77777777" w:rsidR="00C61049" w:rsidRPr="00C6515A" w:rsidRDefault="00C61049" w:rsidP="00C61049">
      <w:pPr>
        <w:numPr>
          <w:ilvl w:val="0"/>
          <w:numId w:val="1"/>
        </w:num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D</w:t>
      </w:r>
      <w:r w:rsidRPr="00C6515A">
        <w:rPr>
          <w:rFonts w:ascii="宋体" w:eastAsia="宋体" w:hAnsi="宋体"/>
          <w:sz w:val="24"/>
        </w:rPr>
        <w:t>ijkstra</w:t>
      </w:r>
      <w:r w:rsidRPr="00C6515A">
        <w:rPr>
          <w:rFonts w:ascii="宋体" w:eastAsia="宋体" w:hAnsi="宋体" w:hint="eastAsia"/>
          <w:sz w:val="24"/>
        </w:rPr>
        <w:t>算法</w:t>
      </w:r>
    </w:p>
    <w:p w14:paraId="6CDB6B3C" w14:textId="77777777" w:rsidR="00C61049" w:rsidRPr="00C6515A" w:rsidRDefault="00C61049" w:rsidP="00C61049">
      <w:pPr>
        <w:spacing w:line="360" w:lineRule="auto"/>
        <w:ind w:left="845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lastRenderedPageBreak/>
        <w:t>采用贪心策略每一次遍历距离单源点最近的且</w:t>
      </w:r>
      <w:proofErr w:type="gramStart"/>
      <w:r w:rsidRPr="00C6515A">
        <w:rPr>
          <w:rFonts w:ascii="宋体" w:eastAsia="宋体" w:hAnsi="宋体" w:hint="eastAsia"/>
          <w:sz w:val="24"/>
        </w:rPr>
        <w:t>未访问</w:t>
      </w:r>
      <w:proofErr w:type="gramEnd"/>
      <w:r w:rsidRPr="00C6515A">
        <w:rPr>
          <w:rFonts w:ascii="宋体" w:eastAsia="宋体" w:hAnsi="宋体" w:hint="eastAsia"/>
          <w:sz w:val="24"/>
        </w:rPr>
        <w:t>过的点，遍历所有点，根据公式</w:t>
      </w:r>
      <w:proofErr w:type="spellStart"/>
      <w:r w:rsidRPr="00C6515A">
        <w:rPr>
          <w:rFonts w:ascii="宋体" w:eastAsia="宋体" w:hAnsi="宋体" w:hint="eastAsia"/>
          <w:sz w:val="24"/>
        </w:rPr>
        <w:t>Dj</w:t>
      </w:r>
      <w:proofErr w:type="spellEnd"/>
      <w:r w:rsidRPr="00C6515A">
        <w:rPr>
          <w:rFonts w:ascii="宋体" w:eastAsia="宋体" w:hAnsi="宋体" w:hint="eastAsia"/>
          <w:sz w:val="24"/>
        </w:rPr>
        <w:t>是否大于等于</w:t>
      </w:r>
      <w:proofErr w:type="spellStart"/>
      <w:r w:rsidRPr="00C6515A">
        <w:rPr>
          <w:rFonts w:ascii="宋体" w:eastAsia="宋体" w:hAnsi="宋体" w:hint="eastAsia"/>
          <w:sz w:val="24"/>
        </w:rPr>
        <w:t>Dw</w:t>
      </w:r>
      <w:r w:rsidRPr="00C6515A">
        <w:rPr>
          <w:rFonts w:ascii="宋体" w:eastAsia="宋体" w:hAnsi="宋体"/>
          <w:sz w:val="24"/>
        </w:rPr>
        <w:t>+E</w:t>
      </w:r>
      <w:proofErr w:type="spellEnd"/>
      <w:r w:rsidRPr="00C6515A">
        <w:rPr>
          <w:rFonts w:ascii="宋体" w:eastAsia="宋体" w:hAnsi="宋体" w:hint="eastAsia"/>
          <w:sz w:val="24"/>
        </w:rPr>
        <w:t>[</w:t>
      </w:r>
      <w:proofErr w:type="spellStart"/>
      <w:r w:rsidRPr="00C6515A">
        <w:rPr>
          <w:rFonts w:ascii="宋体" w:eastAsia="宋体" w:hAnsi="宋体"/>
          <w:sz w:val="24"/>
        </w:rPr>
        <w:t>w,j</w:t>
      </w:r>
      <w:proofErr w:type="spellEnd"/>
      <w:r w:rsidRPr="00C6515A">
        <w:rPr>
          <w:rFonts w:ascii="宋体" w:eastAsia="宋体" w:hAnsi="宋体"/>
          <w:sz w:val="24"/>
        </w:rPr>
        <w:t>]</w:t>
      </w:r>
      <w:r w:rsidRPr="00C6515A">
        <w:rPr>
          <w:rFonts w:ascii="宋体" w:eastAsia="宋体" w:hAnsi="宋体" w:hint="eastAsia"/>
          <w:sz w:val="24"/>
        </w:rPr>
        <w:t>来进行更新，迭代</w:t>
      </w:r>
      <w:proofErr w:type="gramStart"/>
      <w:r w:rsidRPr="00C6515A">
        <w:rPr>
          <w:rFonts w:ascii="宋体" w:eastAsia="宋体" w:hAnsi="宋体" w:hint="eastAsia"/>
          <w:sz w:val="24"/>
        </w:rPr>
        <w:t>所有点</w:t>
      </w:r>
      <w:proofErr w:type="gramEnd"/>
      <w:r w:rsidRPr="00C6515A">
        <w:rPr>
          <w:rFonts w:ascii="宋体" w:eastAsia="宋体" w:hAnsi="宋体" w:hint="eastAsia"/>
          <w:sz w:val="24"/>
        </w:rPr>
        <w:t>从而得到单源点到其余点得最短路径以及最短路径长度。</w:t>
      </w:r>
    </w:p>
    <w:p w14:paraId="38ADCC4A" w14:textId="77777777" w:rsidR="00C61049" w:rsidRPr="00C6515A" w:rsidRDefault="00C61049" w:rsidP="00C61049">
      <w:pPr>
        <w:numPr>
          <w:ilvl w:val="0"/>
          <w:numId w:val="1"/>
        </w:num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F</w:t>
      </w:r>
      <w:r w:rsidRPr="00C6515A">
        <w:rPr>
          <w:rFonts w:ascii="宋体" w:eastAsia="宋体" w:hAnsi="宋体"/>
          <w:sz w:val="24"/>
        </w:rPr>
        <w:t>loyd</w:t>
      </w:r>
      <w:r w:rsidRPr="00C6515A">
        <w:rPr>
          <w:rFonts w:ascii="宋体" w:eastAsia="宋体" w:hAnsi="宋体" w:hint="eastAsia"/>
          <w:sz w:val="24"/>
        </w:rPr>
        <w:t>算法</w:t>
      </w:r>
    </w:p>
    <w:p w14:paraId="7E831782" w14:textId="77777777" w:rsidR="00C61049" w:rsidRPr="00C6515A" w:rsidRDefault="00C61049" w:rsidP="00C61049">
      <w:pPr>
        <w:spacing w:line="360" w:lineRule="auto"/>
        <w:ind w:left="845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采用动态规划思想，从第一个顶点开始，求解其余顶点到另一个顶点经过该顶点时的最短距离有没有变化，如果变化则更新，遍历所有顶点即可求出任意顶点间的最短路径和最短路径长度。</w:t>
      </w:r>
    </w:p>
    <w:p w14:paraId="0629D443" w14:textId="77777777" w:rsidR="00C61049" w:rsidRPr="00C6515A" w:rsidRDefault="00C61049" w:rsidP="00C61049">
      <w:pPr>
        <w:numPr>
          <w:ilvl w:val="0"/>
          <w:numId w:val="1"/>
        </w:numPr>
        <w:spacing w:line="360" w:lineRule="auto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寻找最短路径算法</w:t>
      </w:r>
    </w:p>
    <w:p w14:paraId="6C0EC77F" w14:textId="77777777" w:rsidR="00C6515A" w:rsidRDefault="00C61049" w:rsidP="00C6515A">
      <w:pPr>
        <w:spacing w:line="360" w:lineRule="auto"/>
        <w:ind w:left="845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寻找</w:t>
      </w:r>
      <w:proofErr w:type="spellStart"/>
      <w:r w:rsidRPr="00C6515A">
        <w:rPr>
          <w:rFonts w:ascii="宋体" w:eastAsia="宋体" w:hAnsi="宋体" w:hint="eastAsia"/>
          <w:sz w:val="24"/>
        </w:rPr>
        <w:t>i</w:t>
      </w:r>
      <w:proofErr w:type="spellEnd"/>
      <w:r w:rsidRPr="00C6515A">
        <w:rPr>
          <w:rFonts w:ascii="宋体" w:eastAsia="宋体" w:hAnsi="宋体" w:hint="eastAsia"/>
          <w:sz w:val="24"/>
        </w:rPr>
        <w:t>到j的最短路径，找到最短路径矩阵中[</w:t>
      </w:r>
      <w:proofErr w:type="spellStart"/>
      <w:r w:rsidRPr="00C6515A">
        <w:rPr>
          <w:rFonts w:ascii="宋体" w:eastAsia="宋体" w:hAnsi="宋体"/>
          <w:sz w:val="24"/>
        </w:rPr>
        <w:t>i</w:t>
      </w:r>
      <w:proofErr w:type="spellEnd"/>
      <w:r w:rsidRPr="00C6515A">
        <w:rPr>
          <w:rFonts w:ascii="宋体" w:eastAsia="宋体" w:hAnsi="宋体"/>
          <w:sz w:val="24"/>
        </w:rPr>
        <w:t>][j]</w:t>
      </w:r>
      <w:r w:rsidRPr="00C6515A">
        <w:rPr>
          <w:rFonts w:ascii="宋体" w:eastAsia="宋体" w:hAnsi="宋体" w:hint="eastAsia"/>
          <w:sz w:val="24"/>
        </w:rPr>
        <w:t>处点，记作w，进行递归寻找</w:t>
      </w:r>
      <w:proofErr w:type="spellStart"/>
      <w:r w:rsidRPr="00C6515A">
        <w:rPr>
          <w:rFonts w:ascii="宋体" w:eastAsia="宋体" w:hAnsi="宋体" w:hint="eastAsia"/>
          <w:sz w:val="24"/>
        </w:rPr>
        <w:t>i</w:t>
      </w:r>
      <w:r w:rsidRPr="00C6515A">
        <w:rPr>
          <w:rFonts w:ascii="宋体" w:eastAsia="宋体" w:hAnsi="宋体"/>
          <w:sz w:val="24"/>
        </w:rPr>
        <w:t>w</w:t>
      </w:r>
      <w:proofErr w:type="spellEnd"/>
      <w:r w:rsidRPr="00C6515A">
        <w:rPr>
          <w:rFonts w:ascii="宋体" w:eastAsia="宋体" w:hAnsi="宋体" w:hint="eastAsia"/>
          <w:sz w:val="24"/>
        </w:rPr>
        <w:t>和</w:t>
      </w:r>
      <w:proofErr w:type="spellStart"/>
      <w:r w:rsidRPr="00C6515A">
        <w:rPr>
          <w:rFonts w:ascii="宋体" w:eastAsia="宋体" w:hAnsi="宋体" w:hint="eastAsia"/>
          <w:sz w:val="24"/>
        </w:rPr>
        <w:t>wj</w:t>
      </w:r>
      <w:proofErr w:type="spellEnd"/>
      <w:r w:rsidRPr="00C6515A">
        <w:rPr>
          <w:rFonts w:ascii="宋体" w:eastAsia="宋体" w:hAnsi="宋体" w:hint="eastAsia"/>
          <w:sz w:val="24"/>
        </w:rPr>
        <w:t>之间的最短路径，若没有则返回输出若有则再次进行递归，递归结束所得结果即为最短路径。</w:t>
      </w:r>
    </w:p>
    <w:p w14:paraId="606D6463" w14:textId="21F9394D" w:rsidR="00C61049" w:rsidRDefault="00C6515A" w:rsidP="00C6515A">
      <w:pPr>
        <w:spacing w:line="360" w:lineRule="auto"/>
        <w:ind w:left="845"/>
        <w:rPr>
          <w:rFonts w:ascii="宋体" w:eastAsia="宋体" w:hAnsi="宋体"/>
          <w:b/>
          <w:bCs/>
          <w:sz w:val="24"/>
        </w:rPr>
      </w:pPr>
      <w:r w:rsidRPr="00C6515A">
        <w:rPr>
          <w:rFonts w:ascii="宋体" w:eastAsia="宋体" w:hAnsi="宋体" w:hint="eastAsia"/>
          <w:b/>
          <w:bCs/>
          <w:sz w:val="24"/>
        </w:rPr>
        <w:t>四</w:t>
      </w:r>
      <w:r>
        <w:rPr>
          <w:rFonts w:ascii="宋体" w:eastAsia="宋体" w:hAnsi="宋体" w:hint="eastAsia"/>
          <w:b/>
          <w:bCs/>
          <w:sz w:val="24"/>
        </w:rPr>
        <w:t>、测试结果</w:t>
      </w:r>
    </w:p>
    <w:p w14:paraId="7117F807" w14:textId="123D22AF" w:rsidR="00C6515A" w:rsidRPr="00C6515A" w:rsidRDefault="00C6515A" w:rsidP="00C6515A">
      <w:pPr>
        <w:spacing w:line="360" w:lineRule="auto"/>
        <w:ind w:left="845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>输入：d</w:t>
      </w:r>
      <w:r w:rsidRPr="00C6515A">
        <w:rPr>
          <w:rFonts w:ascii="宋体" w:eastAsia="宋体" w:hAnsi="宋体"/>
          <w:sz w:val="24"/>
        </w:rPr>
        <w:t>ata.txt(</w:t>
      </w:r>
      <w:r w:rsidRPr="00C6515A">
        <w:rPr>
          <w:rFonts w:ascii="宋体" w:eastAsia="宋体" w:hAnsi="宋体" w:hint="eastAsia"/>
          <w:sz w:val="24"/>
        </w:rPr>
        <w:t>源点、终点，权值)</w:t>
      </w:r>
    </w:p>
    <w:tbl>
      <w:tblPr>
        <w:tblStyle w:val="a7"/>
        <w:tblW w:w="0" w:type="auto"/>
        <w:tblInd w:w="845" w:type="dxa"/>
        <w:tblLook w:val="04A0" w:firstRow="1" w:lastRow="0" w:firstColumn="1" w:lastColumn="0" w:noHBand="0" w:noVBand="1"/>
      </w:tblPr>
      <w:tblGrid>
        <w:gridCol w:w="7451"/>
      </w:tblGrid>
      <w:tr w:rsidR="00C6515A" w14:paraId="331071DB" w14:textId="77777777" w:rsidTr="00C6515A">
        <w:tc>
          <w:tcPr>
            <w:tcW w:w="8296" w:type="dxa"/>
          </w:tcPr>
          <w:p w14:paraId="05C6B4BD" w14:textId="7671F68F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10 16 1 2 1 1 3 3 1 5 1 1 9 5 9 1 5 1 10 6 2 3 4 3 4 6 4 8 7 5 4 12 5 6 2 6 7 3 7 8 4 8 9 7 8 4 7 10 9 9</w:t>
            </w:r>
          </w:p>
        </w:tc>
      </w:tr>
    </w:tbl>
    <w:p w14:paraId="4E68434E" w14:textId="3358EF80" w:rsidR="00C6515A" w:rsidRDefault="00C6515A" w:rsidP="00C6515A">
      <w:pPr>
        <w:spacing w:line="360" w:lineRule="auto"/>
        <w:ind w:left="845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输出：</w:t>
      </w:r>
    </w:p>
    <w:tbl>
      <w:tblPr>
        <w:tblStyle w:val="a7"/>
        <w:tblW w:w="0" w:type="auto"/>
        <w:tblInd w:w="845" w:type="dxa"/>
        <w:tblLook w:val="04A0" w:firstRow="1" w:lastRow="0" w:firstColumn="1" w:lastColumn="0" w:noHBand="0" w:noVBand="1"/>
      </w:tblPr>
      <w:tblGrid>
        <w:gridCol w:w="7451"/>
      </w:tblGrid>
      <w:tr w:rsidR="00C6515A" w14:paraId="66F7BCF7" w14:textId="77777777" w:rsidTr="00C6515A">
        <w:tc>
          <w:tcPr>
            <w:tcW w:w="7451" w:type="dxa"/>
          </w:tcPr>
          <w:p w14:paraId="62F87AE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Build successfully!</w:t>
            </w:r>
          </w:p>
          <w:p w14:paraId="7190F3F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3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1  #  #  #  5  6</w:t>
            </w:r>
          </w:p>
          <w:p w14:paraId="60EC666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4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#  #  #  #</w:t>
            </w:r>
          </w:p>
          <w:p w14:paraId="6822752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6  #  #  #  #  #  #</w:t>
            </w:r>
          </w:p>
          <w:p w14:paraId="0CF6632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#  7  #  #</w:t>
            </w:r>
          </w:p>
          <w:p w14:paraId="6346387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12  #  2  #  #  #  #</w:t>
            </w:r>
          </w:p>
          <w:p w14:paraId="17F105A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3  #  #  #</w:t>
            </w:r>
          </w:p>
          <w:p w14:paraId="147271A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#  4  #  #</w:t>
            </w:r>
          </w:p>
          <w:p w14:paraId="057F881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7  #  #  #  #  7  #</w:t>
            </w:r>
          </w:p>
          <w:p w14:paraId="08947B1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5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#  #  #  #  #</w:t>
            </w:r>
          </w:p>
          <w:p w14:paraId="4343566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#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  #  #  #  #  9  #</w:t>
            </w:r>
          </w:p>
          <w:p w14:paraId="0955C17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39EB161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#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3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9  1  3  6 10  5  6</w:t>
            </w:r>
          </w:p>
          <w:p w14:paraId="0ABA7A5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9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4 10 30 32 35 17 24 35</w:t>
            </w:r>
          </w:p>
          <w:p w14:paraId="2EF4589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25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6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6 26 28 31 13 20 31</w:t>
            </w:r>
          </w:p>
          <w:p w14:paraId="6EF74B6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19 20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2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20 22 25  7 14 25</w:t>
            </w:r>
          </w:p>
          <w:p w14:paraId="2015AC1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21 22 24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2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2  5  9 16 27</w:t>
            </w:r>
          </w:p>
          <w:p w14:paraId="7A78461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19 20 22 14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0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3  7 14 25</w:t>
            </w:r>
          </w:p>
          <w:p w14:paraId="73251E9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16 17 19 11 17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9  #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4 11 22</w:t>
            </w:r>
          </w:p>
          <w:p w14:paraId="72128E9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12 13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5  7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13 15 18  #  7 18</w:t>
            </w:r>
          </w:p>
          <w:p w14:paraId="4CF5490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5  6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8 14  6  8 11 15  # 11</w:t>
            </w:r>
          </w:p>
          <w:p w14:paraId="78FFED2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14 15 17 23 15 17 20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4  9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#</w:t>
            </w:r>
          </w:p>
          <w:p w14:paraId="0D3A004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0529A19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2929437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2F0D569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2DBFA11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2B93DF1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62E1AF1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0706373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1480B4C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28A4564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438E40F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1  1  1  1  1  1  1</w:t>
            </w:r>
          </w:p>
          <w:p w14:paraId="435F7B3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41075A0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-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3  1  5  6  7  1  1</w:t>
            </w:r>
          </w:p>
          <w:p w14:paraId="521699D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9 -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  2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3  1  5  6  4  8  1</w:t>
            </w:r>
          </w:p>
          <w:p w14:paraId="48187CE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-1  3  1  5  6  4  8  1</w:t>
            </w:r>
          </w:p>
          <w:p w14:paraId="6E7CCC2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-1  1  5  6  4  8  1</w:t>
            </w:r>
          </w:p>
          <w:p w14:paraId="44B03E3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5 -1  5  6  7  8  1</w:t>
            </w:r>
          </w:p>
          <w:p w14:paraId="384FCC9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8  1 -1  6  7  8  1</w:t>
            </w:r>
          </w:p>
          <w:p w14:paraId="6868024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8  1  5 -1  7  8  1</w:t>
            </w:r>
          </w:p>
          <w:p w14:paraId="792B9C8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8  1  5  6 -1  8  1</w:t>
            </w:r>
          </w:p>
          <w:p w14:paraId="1920DF3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3  1  5  6  7 -1  1</w:t>
            </w:r>
          </w:p>
          <w:p w14:paraId="1D209B6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9  1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  1  3  1  5  6  7 10 -1</w:t>
            </w:r>
          </w:p>
          <w:p w14:paraId="06F65E0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3482722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proofErr w:type="gramStart"/>
            <w:r w:rsidRPr="00C6515A">
              <w:rPr>
                <w:rFonts w:ascii="宋体" w:eastAsia="宋体" w:hAnsi="宋体" w:hint="eastAsia"/>
                <w:sz w:val="24"/>
              </w:rPr>
              <w:t>所有点到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3号点的最短路径以及长度为：</w:t>
            </w:r>
          </w:p>
          <w:p w14:paraId="0B616DA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1-&gt;3</w:t>
            </w:r>
          </w:p>
          <w:p w14:paraId="33B8575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3</w:t>
            </w:r>
          </w:p>
          <w:p w14:paraId="41FB7CD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2-&gt;3</w:t>
            </w:r>
          </w:p>
          <w:p w14:paraId="67F24FC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4</w:t>
            </w:r>
          </w:p>
          <w:p w14:paraId="55EC4EA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4-&gt;8-&gt;9-&gt;1-&gt;3</w:t>
            </w:r>
          </w:p>
          <w:p w14:paraId="65932F9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22</w:t>
            </w:r>
          </w:p>
          <w:p w14:paraId="5A94BD0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5-&gt;6-&gt;7-&gt;8-&gt;9-&gt;1-&gt;3</w:t>
            </w:r>
          </w:p>
          <w:p w14:paraId="17243F8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24</w:t>
            </w:r>
          </w:p>
          <w:p w14:paraId="64A53E2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6-&gt;7-&gt;8-&gt;9-&gt;1-&gt;3</w:t>
            </w:r>
          </w:p>
          <w:p w14:paraId="324D8B6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22</w:t>
            </w:r>
          </w:p>
          <w:p w14:paraId="63E8A05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7-&gt;8-&gt;9-&gt;1-&gt;3</w:t>
            </w:r>
          </w:p>
          <w:p w14:paraId="6E5CFC5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19</w:t>
            </w:r>
          </w:p>
          <w:p w14:paraId="004A107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8-&gt;9-&gt;1-&gt;3</w:t>
            </w:r>
          </w:p>
          <w:p w14:paraId="3466842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15</w:t>
            </w:r>
          </w:p>
          <w:p w14:paraId="5BE91E6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9-&gt;1-&gt;3</w:t>
            </w:r>
          </w:p>
          <w:p w14:paraId="1940CAF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8</w:t>
            </w:r>
          </w:p>
          <w:p w14:paraId="65B6FBE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10-&gt;9-&gt;1-&gt;3</w:t>
            </w:r>
          </w:p>
          <w:p w14:paraId="37EAEA7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17</w:t>
            </w:r>
          </w:p>
          <w:p w14:paraId="4A32BD3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1792A25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9号点和2号点之间的路径及其长度为：</w:t>
            </w:r>
          </w:p>
          <w:p w14:paraId="6F6B44B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9-&gt;1-&gt;2</w:t>
            </w:r>
          </w:p>
          <w:p w14:paraId="013706A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6</w:t>
            </w:r>
          </w:p>
          <w:p w14:paraId="3707121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2-&gt;3-&gt;4-&gt;8-&gt;9</w:t>
            </w:r>
          </w:p>
          <w:p w14:paraId="7D41F8EE" w14:textId="254E5CB2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The length is 24</w:t>
            </w:r>
          </w:p>
        </w:tc>
      </w:tr>
    </w:tbl>
    <w:p w14:paraId="1DA33F12" w14:textId="77777777" w:rsidR="00C6515A" w:rsidRPr="00C6515A" w:rsidRDefault="00C6515A" w:rsidP="00C6515A">
      <w:pPr>
        <w:spacing w:line="360" w:lineRule="auto"/>
        <w:ind w:left="420" w:rightChars="12" w:right="25" w:firstLine="420"/>
        <w:rPr>
          <w:rFonts w:ascii="宋体" w:eastAsia="宋体" w:hAnsi="宋体" w:hint="eastAsia"/>
          <w:b/>
          <w:sz w:val="24"/>
        </w:rPr>
      </w:pPr>
      <w:r w:rsidRPr="00C6515A">
        <w:rPr>
          <w:rFonts w:ascii="宋体" w:eastAsia="宋体" w:hAnsi="宋体" w:hint="eastAsia"/>
          <w:b/>
          <w:sz w:val="24"/>
        </w:rPr>
        <w:lastRenderedPageBreak/>
        <w:t>五、经验体会与不足</w:t>
      </w:r>
    </w:p>
    <w:p w14:paraId="1AB74B44" w14:textId="77777777" w:rsidR="00C6515A" w:rsidRPr="00C6515A" w:rsidRDefault="00C6515A" w:rsidP="00C6515A">
      <w:pPr>
        <w:spacing w:line="360" w:lineRule="auto"/>
        <w:ind w:left="420" w:rightChars="12" w:right="25" w:firstLine="42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lastRenderedPageBreak/>
        <w:t>经验：理解了算法，体会了贪心策略和动态规划策略</w:t>
      </w:r>
    </w:p>
    <w:p w14:paraId="04CF2C40" w14:textId="62B008D5" w:rsidR="00C6515A" w:rsidRDefault="00C6515A" w:rsidP="00C6515A">
      <w:pPr>
        <w:spacing w:line="360" w:lineRule="auto"/>
        <w:ind w:left="420" w:rightChars="12" w:right="25" w:firstLine="420"/>
        <w:rPr>
          <w:rFonts w:ascii="宋体" w:eastAsia="宋体" w:hAnsi="宋体"/>
          <w:sz w:val="24"/>
        </w:rPr>
      </w:pPr>
      <w:r w:rsidRPr="00C6515A">
        <w:rPr>
          <w:rFonts w:ascii="宋体" w:eastAsia="宋体" w:hAnsi="宋体" w:hint="eastAsia"/>
          <w:sz w:val="24"/>
        </w:rPr>
        <w:t xml:space="preserve">不足：代码不够优雅 </w:t>
      </w:r>
    </w:p>
    <w:p w14:paraId="164FBADC" w14:textId="575A6D6E" w:rsidR="00C6515A" w:rsidRPr="00C6515A" w:rsidRDefault="00C6515A" w:rsidP="00C6515A">
      <w:pPr>
        <w:spacing w:line="360" w:lineRule="auto"/>
        <w:ind w:left="420" w:rightChars="12" w:right="25" w:firstLine="420"/>
        <w:rPr>
          <w:rFonts w:ascii="宋体" w:eastAsia="宋体" w:hAnsi="宋体" w:hint="eastAsia"/>
          <w:b/>
          <w:bCs/>
          <w:sz w:val="24"/>
        </w:rPr>
      </w:pPr>
      <w:r w:rsidRPr="00C6515A">
        <w:rPr>
          <w:rFonts w:ascii="宋体" w:eastAsia="宋体" w:hAnsi="宋体" w:hint="eastAsia"/>
          <w:b/>
          <w:bCs/>
          <w:sz w:val="24"/>
        </w:rPr>
        <w:t>五、源代码部分</w:t>
      </w:r>
    </w:p>
    <w:tbl>
      <w:tblPr>
        <w:tblStyle w:val="a7"/>
        <w:tblW w:w="0" w:type="auto"/>
        <w:tblInd w:w="845" w:type="dxa"/>
        <w:tblLook w:val="04A0" w:firstRow="1" w:lastRow="0" w:firstColumn="1" w:lastColumn="0" w:noHBand="0" w:noVBand="1"/>
      </w:tblPr>
      <w:tblGrid>
        <w:gridCol w:w="7451"/>
      </w:tblGrid>
      <w:tr w:rsidR="00C6515A" w14:paraId="4D8A2263" w14:textId="77777777" w:rsidTr="00C6515A">
        <w:tc>
          <w:tcPr>
            <w:tcW w:w="8296" w:type="dxa"/>
          </w:tcPr>
          <w:p w14:paraId="40927472" w14:textId="5D2349BD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proofErr w:type="spellStart"/>
            <w:r>
              <w:rPr>
                <w:rFonts w:ascii="宋体" w:eastAsia="宋体" w:hAnsi="宋体"/>
                <w:sz w:val="24"/>
              </w:rPr>
              <w:t>main.c</w:t>
            </w:r>
            <w:proofErr w:type="spellEnd"/>
          </w:p>
        </w:tc>
      </w:tr>
      <w:tr w:rsidR="00C6515A" w14:paraId="7FFB48E4" w14:textId="77777777" w:rsidTr="00C6515A">
        <w:tc>
          <w:tcPr>
            <w:tcW w:w="8296" w:type="dxa"/>
          </w:tcPr>
          <w:p w14:paraId="2EAD210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#include "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ijk.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"</w:t>
            </w:r>
          </w:p>
          <w:p w14:paraId="42D9489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main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) {</w:t>
            </w:r>
          </w:p>
          <w:p w14:paraId="24C3698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G;</w:t>
            </w:r>
          </w:p>
          <w:p w14:paraId="77B5411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point=3;</w:t>
            </w:r>
          </w:p>
          <w:p w14:paraId="7F8F7E7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nod1=9;</w:t>
            </w:r>
          </w:p>
          <w:p w14:paraId="3EF2F34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nod2=2;</w:t>
            </w:r>
          </w:p>
          <w:p w14:paraId="096C654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reatM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&amp;G);</w:t>
            </w:r>
          </w:p>
          <w:p w14:paraId="1E76374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show(G);</w:t>
            </w:r>
          </w:p>
          <w:p w14:paraId="38325FA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**D=(int*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*)malloc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*)*(G.n+1));</w:t>
            </w:r>
          </w:p>
          <w:p w14:paraId="7F8C557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**S=(int*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*)malloc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*)*(G.n+1));</w:t>
            </w:r>
          </w:p>
          <w:p w14:paraId="45B8BC1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**P=(int*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*)malloc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*)*(G.n+1));</w:t>
            </w:r>
          </w:p>
          <w:p w14:paraId="5B144E7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f(D==NULL||S==NULL||P==NULL)</w:t>
            </w:r>
          </w:p>
          <w:p w14:paraId="3513071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3603F1B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fail!");</w:t>
            </w:r>
          </w:p>
          <w:p w14:paraId="505CFD0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return -1;</w:t>
            </w:r>
          </w:p>
          <w:p w14:paraId="1A64DA6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2A1C675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1;i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.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1EB5ED2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44576B2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(int*) malloc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)*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+1));</w:t>
            </w:r>
          </w:p>
          <w:p w14:paraId="68B762C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S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(int*) malloc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)*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+1));</w:t>
            </w:r>
          </w:p>
          <w:p w14:paraId="5E56614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P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(int*) malloc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)*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+1));</w:t>
            </w:r>
          </w:p>
          <w:p w14:paraId="32DF0F4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f(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=NULL||S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=NULL||P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=NULL)</w:t>
            </w:r>
          </w:p>
          <w:p w14:paraId="325AD86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622C188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fail!");</w:t>
            </w:r>
          </w:p>
          <w:p w14:paraId="50B575E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return -1;</w:t>
            </w:r>
          </w:p>
          <w:p w14:paraId="5C7881E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       }</w:t>
            </w:r>
          </w:p>
          <w:p w14:paraId="161D094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72F9109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ijkstra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,D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P,S);</w:t>
            </w:r>
          </w:p>
          <w:p w14:paraId="57FEC5C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D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63F72C0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S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1C5FF6B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2889520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所有点到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的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最短路径以及长度为：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",po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371BC3A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k=1;k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.n;k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3F2EE9D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05CCB73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P[k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D[k],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k,po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199D8CF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4C361E0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\n");</w:t>
            </w:r>
          </w:p>
          <w:p w14:paraId="532B9A4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和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之间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的路径及其长度为：\n",nod1,nod2);</w:t>
            </w:r>
          </w:p>
          <w:p w14:paraId="4ACAB9E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P[nod1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D[nod1],nod1,nod2);</w:t>
            </w:r>
          </w:p>
          <w:p w14:paraId="5E4A0B5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P[nod2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D[nod2],nod2,nod1);</w:t>
            </w:r>
          </w:p>
          <w:p w14:paraId="59A2B6B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return 0;</w:t>
            </w:r>
          </w:p>
          <w:p w14:paraId="7B517B7C" w14:textId="524872B4" w:rsidR="00C6515A" w:rsidRP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</w:tc>
      </w:tr>
      <w:tr w:rsidR="00C6515A" w14:paraId="027B3AF6" w14:textId="77777777" w:rsidTr="00C6515A">
        <w:tc>
          <w:tcPr>
            <w:tcW w:w="8296" w:type="dxa"/>
          </w:tcPr>
          <w:p w14:paraId="330B5E7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>#include "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loyd.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"</w:t>
            </w:r>
          </w:p>
          <w:p w14:paraId="5632F4F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7BEC480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main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) {</w:t>
            </w:r>
          </w:p>
          <w:p w14:paraId="3293F30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G;</w:t>
            </w:r>
          </w:p>
          <w:p w14:paraId="70DF66A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nod1=9;</w:t>
            </w:r>
          </w:p>
          <w:p w14:paraId="4570F77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nod2=2;</w:t>
            </w:r>
          </w:p>
          <w:p w14:paraId="19D28D7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point=5;</w:t>
            </w:r>
          </w:p>
          <w:p w14:paraId="3D88C92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**D=NULL;</w:t>
            </w:r>
          </w:p>
          <w:p w14:paraId="439A5B6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**P=NULL;</w:t>
            </w:r>
          </w:p>
          <w:p w14:paraId="13B13DA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reatM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&amp;G);</w:t>
            </w:r>
          </w:p>
          <w:p w14:paraId="11973B9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D=(int**)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malloc(</w:t>
            </w:r>
            <w:proofErr w:type="spellStart"/>
            <w:proofErr w:type="gramEnd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(int*)*(G.n+1));</w:t>
            </w:r>
          </w:p>
          <w:p w14:paraId="71D4BB8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   P=(int**)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malloc(</w:t>
            </w:r>
            <w:proofErr w:type="spellStart"/>
            <w:proofErr w:type="gramEnd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(int*)*(G.n+1));</w:t>
            </w:r>
          </w:p>
          <w:p w14:paraId="092A4CE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1;i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.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36D542A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2E6B3A3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(int*) malloc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)*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+1));</w:t>
            </w:r>
          </w:p>
          <w:p w14:paraId="62A439B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P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(int*) malloc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izeo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)*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G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+1));</w:t>
            </w:r>
          </w:p>
          <w:p w14:paraId="51484D5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5DCB231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loyd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D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P);</w:t>
            </w:r>
          </w:p>
          <w:p w14:paraId="550D530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show(G);</w:t>
            </w:r>
          </w:p>
          <w:p w14:paraId="7B3776E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D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19D8842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2253CF0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所有点到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的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最短路径以及长度为：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",po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0439EBC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k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.n;k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&gt;=1;k--)</w:t>
            </w:r>
          </w:p>
          <w:p w14:paraId="3D16050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10CBED6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f(k=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point)continue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7A5F7F0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Pat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P,D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G,k,point,1);</w:t>
            </w:r>
          </w:p>
          <w:p w14:paraId="3C991DF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f(D[k][point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!=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NONE)</w:t>
            </w:r>
          </w:p>
          <w:p w14:paraId="592042D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Th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length is %d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",D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[k][point]);</w:t>
            </w:r>
          </w:p>
          <w:p w14:paraId="45B1C47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4FCBF60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\n\n");</w:t>
            </w:r>
          </w:p>
          <w:p w14:paraId="5EAB609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和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%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号点之间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的路径及其长度为：\n",nod1,nod2);</w:t>
            </w:r>
          </w:p>
          <w:p w14:paraId="6FA52AB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howNodes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P,D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G,nod1,nod2);</w:t>
            </w:r>
          </w:p>
          <w:p w14:paraId="2E65831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return 0;</w:t>
            </w:r>
          </w:p>
          <w:p w14:paraId="49ACBA7D" w14:textId="076372C3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</w:tc>
      </w:tr>
    </w:tbl>
    <w:p w14:paraId="75E8D26B" w14:textId="406556A1" w:rsidR="00C6515A" w:rsidRDefault="00C6515A" w:rsidP="00C6515A">
      <w:pPr>
        <w:spacing w:line="360" w:lineRule="auto"/>
        <w:ind w:left="845"/>
        <w:rPr>
          <w:rFonts w:ascii="宋体" w:eastAsia="宋体" w:hAnsi="宋体"/>
          <w:sz w:val="24"/>
        </w:rPr>
      </w:pPr>
    </w:p>
    <w:tbl>
      <w:tblPr>
        <w:tblStyle w:val="a7"/>
        <w:tblW w:w="0" w:type="auto"/>
        <w:tblInd w:w="845" w:type="dxa"/>
        <w:tblLook w:val="04A0" w:firstRow="1" w:lastRow="0" w:firstColumn="1" w:lastColumn="0" w:noHBand="0" w:noVBand="1"/>
      </w:tblPr>
      <w:tblGrid>
        <w:gridCol w:w="7451"/>
      </w:tblGrid>
      <w:tr w:rsidR="00C6515A" w14:paraId="3B9C1563" w14:textId="77777777" w:rsidTr="00C6515A">
        <w:tc>
          <w:tcPr>
            <w:tcW w:w="8296" w:type="dxa"/>
          </w:tcPr>
          <w:p w14:paraId="6A578BD3" w14:textId="682EF855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proofErr w:type="spellStart"/>
            <w:r>
              <w:rPr>
                <w:rFonts w:ascii="宋体" w:eastAsia="宋体" w:hAnsi="宋体"/>
                <w:sz w:val="24"/>
              </w:rPr>
              <w:t>Creategraph.c</w:t>
            </w:r>
            <w:proofErr w:type="spellEnd"/>
          </w:p>
        </w:tc>
      </w:tr>
      <w:tr w:rsidR="00C6515A" w14:paraId="45C2EF2E" w14:textId="77777777" w:rsidTr="00C6515A">
        <w:tc>
          <w:tcPr>
            <w:tcW w:w="8296" w:type="dxa"/>
          </w:tcPr>
          <w:p w14:paraId="1738470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</w:t>
            </w:r>
          </w:p>
          <w:p w14:paraId="6508954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 Created by Slater on 2022/10/30.</w:t>
            </w:r>
          </w:p>
          <w:p w14:paraId="1552B8A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</w:t>
            </w:r>
          </w:p>
          <w:p w14:paraId="2183AB6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>#include "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ijk.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"</w:t>
            </w:r>
          </w:p>
          <w:p w14:paraId="535441A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void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reatM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*G)//邻接矩阵表示，数组表示法</w:t>
            </w:r>
          </w:p>
          <w:p w14:paraId="6266667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0D76178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Adjacency matrix representation, array representation, array representation\n");</w:t>
            </w:r>
          </w:p>
          <w:p w14:paraId="0670B11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w;//记录权值</w:t>
            </w:r>
          </w:p>
          <w:p w14:paraId="2C478C0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i,j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4FD421B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ILE*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ope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D:\\SOPHOMORE_1\\DSAFEcode\\Chapter4 Graph\\lab3\\Dijkstra\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graph.txt","r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");//将图中结点信息保存在文件中</w:t>
            </w:r>
          </w:p>
          <w:p w14:paraId="181D56C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ILE*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fope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D:\\SOPHOMORE_1\\DSAFEcode\\Chapter4 Graph\\lab3\\Dijkstra\\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ata.txt","r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");</w:t>
            </w:r>
          </w:p>
          <w:p w14:paraId="3896AAB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Please enter the number of nodes:");</w:t>
            </w:r>
          </w:p>
          <w:p w14:paraId="0721197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G-&gt;n);//节点数目</w:t>
            </w:r>
          </w:p>
          <w:p w14:paraId="1BD98C1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Please enter the number of edges:");</w:t>
            </w:r>
          </w:p>
          <w:p w14:paraId="03DF52B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G-&gt;e);//边的数目</w:t>
            </w:r>
          </w:p>
          <w:p w14:paraId="2975684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0;i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&lt;G-&g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182E93A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4DE282E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(G-&gt;v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));//读入节点名称</w:t>
            </w:r>
          </w:p>
          <w:p w14:paraId="05C46B4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5B534AD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clos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p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256B1D1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&lt;=G-&g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1947759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for(j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j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&lt;=G-&g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;j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6576D5D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G-&gt;edge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[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j]=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NONE;</w:t>
            </w:r>
          </w:p>
          <w:p w14:paraId="1AF70EA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k=1;k&lt;=G-&g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e;k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12F9B2D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104EFFA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Please enter a node of the edge:");</w:t>
            </w:r>
          </w:p>
          <w:p w14:paraId="41B38FA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//左顶点的位置信息</w:t>
            </w:r>
          </w:p>
          <w:p w14:paraId="209BB50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Please enter another node for the edge:");</w:t>
            </w:r>
          </w:p>
          <w:p w14:paraId="107D2EA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j);//右顶点的位置信息</w:t>
            </w:r>
          </w:p>
          <w:p w14:paraId="2D72A2D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//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Please enter the weights:");</w:t>
            </w:r>
          </w:p>
          <w:p w14:paraId="21DDEF7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scan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,"%d ",&amp;w);//记录权值</w:t>
            </w:r>
          </w:p>
          <w:p w14:paraId="5A388E8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G-&gt;edge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[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j]=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w;</w:t>
            </w:r>
          </w:p>
          <w:p w14:paraId="46BFE8B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        G-&gt;edge[j][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w;</w:t>
            </w:r>
          </w:p>
          <w:p w14:paraId="4B50A0D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6F37D79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clos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fq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4C5764A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"Build successfully!\n");</w:t>
            </w:r>
          </w:p>
          <w:p w14:paraId="4FBCFA3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  <w:p w14:paraId="1FD7D58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void show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g1)//展示邻接矩阵</w:t>
            </w:r>
          </w:p>
          <w:p w14:paraId="3626F20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0F1F146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1;i&lt;=g1.n;i++)</w:t>
            </w:r>
          </w:p>
          <w:p w14:paraId="365DF5C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4DA9B42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j=1;j&lt;=g1.n;j++)</w:t>
            </w:r>
          </w:p>
          <w:p w14:paraId="0270D0C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if(g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.edge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[j]==NONE)</w:t>
            </w:r>
          </w:p>
          <w:p w14:paraId="3D0613E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%3c",'#');</w:t>
            </w:r>
          </w:p>
          <w:p w14:paraId="2D361B7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else</w:t>
            </w:r>
          </w:p>
          <w:p w14:paraId="0FC8D54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%3d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",g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1.edge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[j]);</w:t>
            </w:r>
          </w:p>
          <w:p w14:paraId="26AB33A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\n");</w:t>
            </w:r>
          </w:p>
          <w:p w14:paraId="10EA4BB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07686DF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rintf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"\n");</w:t>
            </w:r>
          </w:p>
          <w:p w14:paraId="6DED5AD7" w14:textId="4C4FBAE7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</w:tc>
      </w:tr>
    </w:tbl>
    <w:p w14:paraId="0AB94644" w14:textId="6ED5352B" w:rsidR="00C6515A" w:rsidRDefault="00C6515A" w:rsidP="00C6515A">
      <w:pPr>
        <w:spacing w:line="360" w:lineRule="auto"/>
        <w:ind w:left="845"/>
        <w:rPr>
          <w:rFonts w:ascii="宋体" w:eastAsia="宋体" w:hAnsi="宋体"/>
          <w:sz w:val="24"/>
        </w:rPr>
      </w:pPr>
    </w:p>
    <w:tbl>
      <w:tblPr>
        <w:tblStyle w:val="a7"/>
        <w:tblW w:w="0" w:type="auto"/>
        <w:tblInd w:w="845" w:type="dxa"/>
        <w:tblLook w:val="04A0" w:firstRow="1" w:lastRow="0" w:firstColumn="1" w:lastColumn="0" w:noHBand="0" w:noVBand="1"/>
      </w:tblPr>
      <w:tblGrid>
        <w:gridCol w:w="7451"/>
      </w:tblGrid>
      <w:tr w:rsidR="00C6515A" w14:paraId="6E154242" w14:textId="77777777" w:rsidTr="00C6515A">
        <w:tc>
          <w:tcPr>
            <w:tcW w:w="8296" w:type="dxa"/>
          </w:tcPr>
          <w:p w14:paraId="59FD8647" w14:textId="371C5E53" w:rsidR="00C6515A" w:rsidRDefault="00C6515A" w:rsidP="00C6515A">
            <w:pPr>
              <w:spacing w:line="360" w:lineRule="auto"/>
              <w:rPr>
                <w:rFonts w:ascii="宋体" w:eastAsia="宋体" w:hAnsi="宋体" w:hint="eastAsia"/>
                <w:sz w:val="24"/>
              </w:rPr>
            </w:pPr>
            <w:proofErr w:type="spellStart"/>
            <w:r>
              <w:rPr>
                <w:rFonts w:ascii="宋体" w:eastAsia="宋体" w:hAnsi="宋体"/>
                <w:sz w:val="24"/>
              </w:rPr>
              <w:t>Dijkstra.c</w:t>
            </w:r>
            <w:proofErr w:type="spellEnd"/>
          </w:p>
        </w:tc>
      </w:tr>
      <w:tr w:rsidR="00C6515A" w14:paraId="7E63ED81" w14:textId="77777777" w:rsidTr="00C6515A">
        <w:tc>
          <w:tcPr>
            <w:tcW w:w="8296" w:type="dxa"/>
          </w:tcPr>
          <w:p w14:paraId="6601752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</w:t>
            </w:r>
          </w:p>
          <w:p w14:paraId="60F8130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 Created by Slater on 2022/10/30.</w:t>
            </w:r>
          </w:p>
          <w:p w14:paraId="27FE3C9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//</w:t>
            </w:r>
          </w:p>
          <w:p w14:paraId="5F68742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#include"Dijk.h"</w:t>
            </w:r>
          </w:p>
          <w:p w14:paraId="453C040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void Dijkstra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S)//Dijkstra算法</w:t>
            </w:r>
            <w:r w:rsidRPr="00C6515A">
              <w:rPr>
                <w:rFonts w:ascii="宋体" w:eastAsia="宋体" w:hAnsi="宋体"/>
                <w:sz w:val="24"/>
              </w:rPr>
              <w:lastRenderedPageBreak/>
              <w:t>的实现</w:t>
            </w:r>
          </w:p>
          <w:p w14:paraId="2A7486C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53630CC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i,w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19EF217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sum=0;</w:t>
            </w:r>
          </w:p>
          <w:p w14:paraId="05E48C6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2BEB3D0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7A905DA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edg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[1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;//记录邻接矩阵</w:t>
            </w:r>
          </w:p>
          <w:p w14:paraId="0F65A70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S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0;</w:t>
            </w:r>
          </w:p>
          <w:p w14:paraId="49C5D65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P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1;</w:t>
            </w:r>
          </w:p>
          <w:p w14:paraId="45BBB74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4D73983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S[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1]=1;</w:t>
            </w:r>
          </w:p>
          <w:p w14:paraId="66A3DD0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&l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3764692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2223F6A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w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inCos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D,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C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58BA68E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S[w]=1;</w:t>
            </w:r>
          </w:p>
          <w:p w14:paraId="0257C9B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v=2;v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;v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7CE1B90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7A8556E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if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(!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[v])</w:t>
            </w:r>
          </w:p>
          <w:p w14:paraId="6863E6C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{</w:t>
            </w:r>
          </w:p>
          <w:p w14:paraId="5B9890A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sum=D[w]+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C.edge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[w][v];</w:t>
            </w:r>
          </w:p>
          <w:p w14:paraId="06F1E09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if(sum&lt;D[v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){</w:t>
            </w:r>
            <w:proofErr w:type="gramEnd"/>
          </w:p>
          <w:p w14:paraId="0840A6E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D[v]=sum;</w:t>
            </w:r>
          </w:p>
          <w:p w14:paraId="334F439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P[v]=w;</w:t>
            </w:r>
          </w:p>
          <w:p w14:paraId="02E175C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}</w:t>
            </w:r>
          </w:p>
          <w:p w14:paraId="1E70901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}</w:t>
            </w:r>
          </w:p>
          <w:p w14:paraId="5F55782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}</w:t>
            </w:r>
          </w:p>
          <w:p w14:paraId="6CF0972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64E3016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  <w:p w14:paraId="73BA285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47AA232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void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ijkstra_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End"/>
            <w:r w:rsidRPr="00C6515A">
              <w:rPr>
                <w:rFonts w:ascii="宋体" w:eastAsia="宋体" w:hAnsi="宋体"/>
                <w:sz w:val="24"/>
              </w:rPr>
              <w:t>MTgraph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P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*S)</w:t>
            </w:r>
          </w:p>
          <w:p w14:paraId="6512E30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209CAAA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Vertex node=1;</w:t>
            </w:r>
          </w:p>
          <w:p w14:paraId="354AE4F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while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node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</w:t>
            </w:r>
          </w:p>
          <w:p w14:paraId="153DAE1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7A4C9F9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nt 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i,w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6892572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nt sum=0;</w:t>
            </w:r>
          </w:p>
          <w:p w14:paraId="5125D56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337965C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534353F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D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C.edge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;</w:t>
            </w:r>
          </w:p>
          <w:p w14:paraId="58F8490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S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0;</w:t>
            </w:r>
          </w:p>
          <w:p w14:paraId="48164A6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if(D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proofErr w:type="gramStart"/>
            <w:r w:rsidRPr="00C6515A">
              <w:rPr>
                <w:rFonts w:ascii="宋体" w:eastAsia="宋体" w:hAnsi="宋体"/>
                <w:sz w:val="24"/>
              </w:rPr>
              <w:t>]!=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NONE)</w:t>
            </w:r>
          </w:p>
          <w:p w14:paraId="1A31992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P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node;</w:t>
            </w:r>
          </w:p>
          <w:p w14:paraId="7BCE36E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else</w:t>
            </w:r>
          </w:p>
          <w:p w14:paraId="311E0B4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P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=-1;</w:t>
            </w:r>
          </w:p>
          <w:p w14:paraId="68A43D5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}</w:t>
            </w:r>
          </w:p>
          <w:p w14:paraId="7FD257E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S[node][node]=1;</w:t>
            </w:r>
          </w:p>
          <w:p w14:paraId="4382E0D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&lt;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0EF9045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0228E5E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w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inCost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D,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,C.n,node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;</w:t>
            </w:r>
          </w:p>
          <w:p w14:paraId="7607EC3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if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w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)</w:t>
            </w:r>
          </w:p>
          <w:p w14:paraId="28FEB18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{</w:t>
            </w:r>
          </w:p>
          <w:p w14:paraId="4DEDA95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S[node][w]=1;</w:t>
            </w:r>
          </w:p>
          <w:p w14:paraId="3187316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for(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int v=1;v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C.n;v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2A7EDD0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{</w:t>
            </w:r>
          </w:p>
          <w:p w14:paraId="5FF1967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if(v==node)</w:t>
            </w:r>
          </w:p>
          <w:p w14:paraId="5225BC3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    continue;</w:t>
            </w:r>
          </w:p>
          <w:p w14:paraId="0CB2DFF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if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(!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[node][v])</w:t>
            </w:r>
          </w:p>
          <w:p w14:paraId="45474AA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{</w:t>
            </w:r>
          </w:p>
          <w:p w14:paraId="5B085B9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 xml:space="preserve">                        sum=D[node][w]+</w:t>
            </w:r>
            <w:proofErr w:type="spellStart"/>
            <w:proofErr w:type="gramStart"/>
            <w:r w:rsidRPr="00C6515A">
              <w:rPr>
                <w:rFonts w:ascii="宋体" w:eastAsia="宋体" w:hAnsi="宋体"/>
                <w:sz w:val="24"/>
              </w:rPr>
              <w:t>C.edge</w:t>
            </w:r>
            <w:proofErr w:type="spellEnd"/>
            <w:proofErr w:type="gramEnd"/>
            <w:r w:rsidRPr="00C6515A">
              <w:rPr>
                <w:rFonts w:ascii="宋体" w:eastAsia="宋体" w:hAnsi="宋体"/>
                <w:sz w:val="24"/>
              </w:rPr>
              <w:t>[w][v];</w:t>
            </w:r>
          </w:p>
          <w:p w14:paraId="6AAE5EA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    if(sum&lt;D[node][v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]){</w:t>
            </w:r>
            <w:proofErr w:type="gramEnd"/>
          </w:p>
          <w:p w14:paraId="3E734D9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        D[node][v]=sum;</w:t>
            </w:r>
          </w:p>
          <w:p w14:paraId="6873A66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        P[node][v]=w;</w:t>
            </w:r>
          </w:p>
          <w:p w14:paraId="37C327B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    }</w:t>
            </w:r>
          </w:p>
          <w:p w14:paraId="54D6713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    }</w:t>
            </w:r>
          </w:p>
          <w:p w14:paraId="41C2227F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    }</w:t>
            </w:r>
          </w:p>
          <w:p w14:paraId="4FB241F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}</w:t>
            </w:r>
          </w:p>
          <w:p w14:paraId="0499AD2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16944D6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}</w:t>
            </w:r>
          </w:p>
          <w:p w14:paraId="526AC7B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node++;</w:t>
            </w:r>
          </w:p>
          <w:p w14:paraId="657C295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6749FBF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  <w:p w14:paraId="1C54100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5FF748C3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inCos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n)//找到最小的路径长度对应的顶点</w:t>
            </w:r>
          </w:p>
          <w:p w14:paraId="2CAF3C7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59AFF3C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temp=NONE;</w:t>
            </w:r>
          </w:p>
          <w:p w14:paraId="4E2802D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7002D5D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w=2;</w:t>
            </w:r>
          </w:p>
          <w:p w14:paraId="37D3699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2;i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448755E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16F806D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f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(!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&amp;&amp;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&lt;temp)</w:t>
            </w:r>
          </w:p>
          <w:p w14:paraId="442A4FB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2641573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temp=D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;</w:t>
            </w:r>
          </w:p>
          <w:p w14:paraId="33BB4E6B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w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33BC2142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}</w:t>
            </w:r>
          </w:p>
          <w:p w14:paraId="5354B84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742DF9FE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return w;</w:t>
            </w:r>
          </w:p>
          <w:p w14:paraId="22DC77B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lastRenderedPageBreak/>
              <w:t>}</w:t>
            </w:r>
          </w:p>
          <w:p w14:paraId="7EE882D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</w:p>
          <w:p w14:paraId="38F12FA7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MinCost_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(int 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D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**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S,int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,Vertex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 xml:space="preserve"> node)//找到最小的路径长度对应的顶点</w:t>
            </w:r>
          </w:p>
          <w:p w14:paraId="17BDEBB8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{</w:t>
            </w:r>
          </w:p>
          <w:p w14:paraId="6C08A159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temp=NONE;</w:t>
            </w:r>
          </w:p>
          <w:p w14:paraId="2222B35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2845F82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int w=node+1;</w:t>
            </w:r>
          </w:p>
          <w:p w14:paraId="1F4CCB5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for(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=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1;i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&lt;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n;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++)</w:t>
            </w:r>
          </w:p>
          <w:p w14:paraId="602117FA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{</w:t>
            </w:r>
          </w:p>
          <w:p w14:paraId="70A1B014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if</w:t>
            </w:r>
            <w:proofErr w:type="gramStart"/>
            <w:r w:rsidRPr="00C6515A">
              <w:rPr>
                <w:rFonts w:ascii="宋体" w:eastAsia="宋体" w:hAnsi="宋体"/>
                <w:sz w:val="24"/>
              </w:rPr>
              <w:t>(!S</w:t>
            </w:r>
            <w:proofErr w:type="gramEnd"/>
            <w:r w:rsidRPr="00C6515A">
              <w:rPr>
                <w:rFonts w:ascii="宋体" w:eastAsia="宋体" w:hAnsi="宋体"/>
                <w:sz w:val="24"/>
              </w:rPr>
              <w:t>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&amp;&amp;D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&lt;temp)</w:t>
            </w:r>
          </w:p>
          <w:p w14:paraId="05ECDC71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{</w:t>
            </w:r>
          </w:p>
          <w:p w14:paraId="6AD18130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temp=D[node][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];</w:t>
            </w:r>
          </w:p>
          <w:p w14:paraId="0255F9BD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    w=</w:t>
            </w:r>
            <w:proofErr w:type="spellStart"/>
            <w:r w:rsidRPr="00C6515A">
              <w:rPr>
                <w:rFonts w:ascii="宋体" w:eastAsia="宋体" w:hAnsi="宋体"/>
                <w:sz w:val="24"/>
              </w:rPr>
              <w:t>i</w:t>
            </w:r>
            <w:proofErr w:type="spellEnd"/>
            <w:r w:rsidRPr="00C6515A">
              <w:rPr>
                <w:rFonts w:ascii="宋体" w:eastAsia="宋体" w:hAnsi="宋体"/>
                <w:sz w:val="24"/>
              </w:rPr>
              <w:t>;</w:t>
            </w:r>
          </w:p>
          <w:p w14:paraId="375A7F55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    }</w:t>
            </w:r>
          </w:p>
          <w:p w14:paraId="25D3B826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}</w:t>
            </w:r>
          </w:p>
          <w:p w14:paraId="464C533C" w14:textId="77777777" w:rsidR="00C6515A" w:rsidRP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 xml:space="preserve">    return w;</w:t>
            </w:r>
          </w:p>
          <w:p w14:paraId="0D7C8E18" w14:textId="7921FEEF" w:rsidR="00C6515A" w:rsidRDefault="00C6515A" w:rsidP="00C6515A">
            <w:pPr>
              <w:spacing w:line="360" w:lineRule="auto"/>
              <w:rPr>
                <w:rFonts w:ascii="宋体" w:eastAsia="宋体" w:hAnsi="宋体"/>
                <w:sz w:val="24"/>
              </w:rPr>
            </w:pPr>
            <w:r w:rsidRPr="00C6515A">
              <w:rPr>
                <w:rFonts w:ascii="宋体" w:eastAsia="宋体" w:hAnsi="宋体"/>
                <w:sz w:val="24"/>
              </w:rPr>
              <w:t>}</w:t>
            </w:r>
          </w:p>
        </w:tc>
      </w:tr>
    </w:tbl>
    <w:p w14:paraId="0465A052" w14:textId="77777777" w:rsidR="00C6515A" w:rsidRPr="00C6515A" w:rsidRDefault="00C6515A" w:rsidP="00BB604A">
      <w:pPr>
        <w:spacing w:line="360" w:lineRule="auto"/>
        <w:rPr>
          <w:rFonts w:ascii="宋体" w:eastAsia="宋体" w:hAnsi="宋体" w:hint="eastAsia"/>
          <w:sz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604A" w14:paraId="6D5EDF71" w14:textId="77777777" w:rsidTr="00BB604A">
        <w:tc>
          <w:tcPr>
            <w:tcW w:w="8296" w:type="dxa"/>
          </w:tcPr>
          <w:p w14:paraId="7407E165" w14:textId="0C4581FA" w:rsidR="00BB604A" w:rsidRDefault="00BB604A" w:rsidP="00C61049">
            <w:pPr>
              <w:spacing w:line="360" w:lineRule="auto"/>
              <w:rPr>
                <w:rFonts w:ascii="宋体" w:hAnsi="宋体" w:hint="eastAsia"/>
                <w:sz w:val="24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</w:t>
            </w:r>
            <w:r>
              <w:rPr>
                <w:rFonts w:ascii="宋体" w:hAnsi="宋体"/>
                <w:sz w:val="24"/>
              </w:rPr>
              <w:t>loyd.c</w:t>
            </w:r>
            <w:proofErr w:type="spellEnd"/>
          </w:p>
        </w:tc>
      </w:tr>
      <w:tr w:rsidR="00BB604A" w14:paraId="2FD5CD47" w14:textId="77777777" w:rsidTr="00BB604A">
        <w:tc>
          <w:tcPr>
            <w:tcW w:w="8296" w:type="dxa"/>
          </w:tcPr>
          <w:p w14:paraId="1147C14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</w:t>
            </w:r>
          </w:p>
          <w:p w14:paraId="08CE926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 Created by Slater on 2022/10/30.</w:t>
            </w:r>
          </w:p>
          <w:p w14:paraId="77D2D8B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</w:t>
            </w:r>
          </w:p>
          <w:p w14:paraId="6ED2101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#include "</w:t>
            </w:r>
            <w:proofErr w:type="spellStart"/>
            <w:r w:rsidRPr="00BB604A">
              <w:rPr>
                <w:rFonts w:ascii="宋体" w:hAnsi="宋体"/>
                <w:sz w:val="24"/>
              </w:rPr>
              <w:t>floyd.h</w:t>
            </w:r>
            <w:proofErr w:type="spellEnd"/>
            <w:r w:rsidRPr="00BB604A">
              <w:rPr>
                <w:rFonts w:ascii="宋体" w:hAnsi="宋体"/>
                <w:sz w:val="24"/>
              </w:rPr>
              <w:t>"</w:t>
            </w:r>
          </w:p>
          <w:p w14:paraId="0BC05A8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void Floyd(int**</w:t>
            </w:r>
            <w:proofErr w:type="spellStart"/>
            <w:r w:rsidRPr="00BB604A">
              <w:rPr>
                <w:rFonts w:ascii="宋体" w:hAnsi="宋体"/>
                <w:sz w:val="24"/>
              </w:rPr>
              <w:t>D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**P)//Floyd</w:t>
            </w:r>
            <w:r w:rsidRPr="00BB604A">
              <w:rPr>
                <w:rFonts w:ascii="宋体" w:hAnsi="宋体"/>
                <w:sz w:val="24"/>
              </w:rPr>
              <w:t>算法</w:t>
            </w:r>
          </w:p>
          <w:p w14:paraId="6D5E104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4CA49F0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,j</w:t>
            </w:r>
            <w:proofErr w:type="gramEnd"/>
            <w:r w:rsidRPr="00BB604A">
              <w:rPr>
                <w:rFonts w:ascii="宋体" w:hAnsi="宋体"/>
                <w:sz w:val="24"/>
              </w:rPr>
              <w:t>,k,m</w:t>
            </w:r>
            <w:proofErr w:type="spellEnd"/>
            <w:r w:rsidRPr="00BB604A">
              <w:rPr>
                <w:rFonts w:ascii="宋体" w:hAnsi="宋体"/>
                <w:sz w:val="24"/>
              </w:rPr>
              <w:t>;</w:t>
            </w:r>
          </w:p>
          <w:p w14:paraId="6275EB5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</w:t>
            </w:r>
            <w:proofErr w:type="gramStart"/>
            <w:r w:rsidRPr="00BB604A">
              <w:rPr>
                <w:rFonts w:ascii="宋体" w:hAnsi="宋体"/>
                <w:sz w:val="24"/>
              </w:rPr>
              <w:t>1;i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gramEnd"/>
            <w:r w:rsidRPr="00BB604A">
              <w:rPr>
                <w:rFonts w:ascii="宋体" w:hAnsi="宋体"/>
                <w:sz w:val="24"/>
              </w:rPr>
              <w:t>;i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60D1747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for(j=</w:t>
            </w:r>
            <w:proofErr w:type="gramStart"/>
            <w:r w:rsidRPr="00BB604A">
              <w:rPr>
                <w:rFonts w:ascii="宋体" w:hAnsi="宋体"/>
                <w:sz w:val="24"/>
              </w:rPr>
              <w:t>1;j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gramEnd"/>
            <w:r w:rsidRPr="00BB604A">
              <w:rPr>
                <w:rFonts w:ascii="宋体" w:hAnsi="宋体"/>
                <w:sz w:val="24"/>
              </w:rPr>
              <w:t>;j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5E6DE49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    {</w:t>
            </w:r>
          </w:p>
          <w:p w14:paraId="38E7CCF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</w:t>
            </w:r>
            <w:proofErr w:type="gramStart"/>
            <w:r w:rsidRPr="00BB604A">
              <w:rPr>
                <w:rFonts w:ascii="宋体" w:hAnsi="宋体"/>
                <w:sz w:val="24"/>
              </w:rPr>
              <w:t>j]=</w:t>
            </w:r>
            <w:proofErr w:type="spellStart"/>
            <w:proofErr w:type="gramEnd"/>
            <w:r w:rsidRPr="00BB604A">
              <w:rPr>
                <w:rFonts w:ascii="宋体" w:hAnsi="宋体"/>
                <w:sz w:val="24"/>
              </w:rPr>
              <w:t>G.edge</w:t>
            </w:r>
            <w:proofErr w:type="spell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;</w:t>
            </w:r>
          </w:p>
          <w:p w14:paraId="2FAE5A6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if(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</w:t>
            </w:r>
            <w:proofErr w:type="gramStart"/>
            <w:r w:rsidRPr="00BB604A">
              <w:rPr>
                <w:rFonts w:ascii="宋体" w:hAnsi="宋体"/>
                <w:sz w:val="24"/>
              </w:rPr>
              <w:t>]!=</w:t>
            </w:r>
            <w:proofErr w:type="gramEnd"/>
            <w:r w:rsidRPr="00BB604A">
              <w:rPr>
                <w:rFonts w:ascii="宋体" w:hAnsi="宋体"/>
                <w:sz w:val="24"/>
              </w:rPr>
              <w:t>NONE)</w:t>
            </w:r>
          </w:p>
          <w:p w14:paraId="4ECFBA6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</w:t>
            </w:r>
            <w:proofErr w:type="gramStart"/>
            <w:r w:rsidRPr="00BB604A">
              <w:rPr>
                <w:rFonts w:ascii="宋体" w:hAnsi="宋体"/>
                <w:sz w:val="24"/>
              </w:rPr>
              <w:t>j]=</w:t>
            </w:r>
            <w:proofErr w:type="spellStart"/>
            <w:proofErr w:type="gramEnd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;</w:t>
            </w:r>
          </w:p>
          <w:p w14:paraId="122EBAB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else</w:t>
            </w:r>
          </w:p>
          <w:p w14:paraId="25BEBCC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</w:t>
            </w:r>
            <w:proofErr w:type="gramStart"/>
            <w:r w:rsidRPr="00BB604A">
              <w:rPr>
                <w:rFonts w:ascii="宋体" w:hAnsi="宋体"/>
                <w:sz w:val="24"/>
              </w:rPr>
              <w:t>j]=</w:t>
            </w:r>
            <w:proofErr w:type="gramEnd"/>
            <w:r w:rsidRPr="00BB604A">
              <w:rPr>
                <w:rFonts w:ascii="宋体" w:hAnsi="宋体"/>
                <w:sz w:val="24"/>
              </w:rPr>
              <w:t>-1;</w:t>
            </w:r>
          </w:p>
          <w:p w14:paraId="215CE92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//</w:t>
            </w:r>
            <w:r w:rsidRPr="00BB604A">
              <w:rPr>
                <w:rFonts w:ascii="宋体" w:hAnsi="宋体"/>
                <w:sz w:val="24"/>
              </w:rPr>
              <w:t>初始化所有需要用到的结构</w:t>
            </w:r>
          </w:p>
          <w:p w14:paraId="04691BE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for(k=</w:t>
            </w:r>
            <w:proofErr w:type="gramStart"/>
            <w:r w:rsidRPr="00BB604A">
              <w:rPr>
                <w:rFonts w:ascii="宋体" w:hAnsi="宋体"/>
                <w:sz w:val="24"/>
              </w:rPr>
              <w:t>4,m</w:t>
            </w:r>
            <w:proofErr w:type="gramEnd"/>
            <w:r w:rsidRPr="00BB604A">
              <w:rPr>
                <w:rFonts w:ascii="宋体" w:hAnsi="宋体"/>
                <w:sz w:val="24"/>
              </w:rPr>
              <w:t>=1;m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;m</w:t>
            </w:r>
            <w:proofErr w:type="spellEnd"/>
            <w:r w:rsidRPr="00BB604A">
              <w:rPr>
                <w:rFonts w:ascii="宋体" w:hAnsi="宋体"/>
                <w:sz w:val="24"/>
              </w:rPr>
              <w:t>++,k++)</w:t>
            </w:r>
          </w:p>
          <w:p w14:paraId="4F5FBF7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273FFBB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</w:t>
            </w:r>
            <w:proofErr w:type="gramStart"/>
            <w:r w:rsidRPr="00BB604A">
              <w:rPr>
                <w:rFonts w:ascii="宋体" w:hAnsi="宋体"/>
                <w:sz w:val="24"/>
              </w:rPr>
              <w:t>if(</w:t>
            </w:r>
            <w:proofErr w:type="gramEnd"/>
            <w:r w:rsidRPr="00BB604A">
              <w:rPr>
                <w:rFonts w:ascii="宋体" w:hAnsi="宋体"/>
                <w:sz w:val="24"/>
              </w:rPr>
              <w:t>k&gt;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>)k=k-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>;</w:t>
            </w:r>
          </w:p>
          <w:p w14:paraId="5CA84EA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if(k&lt;=</w:t>
            </w:r>
            <w:proofErr w:type="gramStart"/>
            <w:r w:rsidRPr="00BB604A">
              <w:rPr>
                <w:rFonts w:ascii="宋体" w:hAnsi="宋体"/>
                <w:sz w:val="24"/>
              </w:rPr>
              <w:t>0)k=</w:t>
            </w:r>
            <w:proofErr w:type="spellStart"/>
            <w:r w:rsidRPr="00BB604A">
              <w:rPr>
                <w:rFonts w:ascii="宋体" w:hAnsi="宋体"/>
                <w:sz w:val="24"/>
              </w:rPr>
              <w:t>k+G.n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3FDE5F3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for 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= 1; 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&lt;= 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; 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++) {</w:t>
            </w:r>
          </w:p>
          <w:p w14:paraId="50F6C4A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if(k==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)continue</w:t>
            </w:r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25E3ED9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for (j = 1; j &lt;= 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; </w:t>
            </w:r>
            <w:proofErr w:type="spellStart"/>
            <w:r w:rsidRPr="00BB604A">
              <w:rPr>
                <w:rFonts w:ascii="宋体" w:hAnsi="宋体"/>
                <w:sz w:val="24"/>
              </w:rPr>
              <w:t>j++</w:t>
            </w:r>
            <w:proofErr w:type="spellEnd"/>
            <w:r w:rsidRPr="00BB604A">
              <w:rPr>
                <w:rFonts w:ascii="宋体" w:hAnsi="宋体"/>
                <w:sz w:val="24"/>
              </w:rPr>
              <w:t>)</w:t>
            </w:r>
          </w:p>
          <w:p w14:paraId="341DFA3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{</w:t>
            </w:r>
          </w:p>
          <w:p w14:paraId="7D15EE3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    if(k==j||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=j) continue;</w:t>
            </w:r>
          </w:p>
          <w:p w14:paraId="4D5FCD8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    if (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k] + D[k][j] &lt; 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) {</w:t>
            </w:r>
          </w:p>
          <w:p w14:paraId="6F5D8EE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        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 = 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k] + D[k][j];</w:t>
            </w:r>
          </w:p>
          <w:p w14:paraId="733F6D2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        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 = k;/*</w:t>
            </w:r>
            <w:r w:rsidRPr="00BB604A">
              <w:rPr>
                <w:rFonts w:ascii="宋体" w:hAnsi="宋体"/>
                <w:sz w:val="24"/>
              </w:rPr>
              <w:t>当找到更优化的路径时更新距离并更新前驱节点</w:t>
            </w:r>
            <w:r w:rsidRPr="00BB604A">
              <w:rPr>
                <w:rFonts w:ascii="宋体" w:hAnsi="宋体"/>
                <w:sz w:val="24"/>
              </w:rPr>
              <w:t>*/</w:t>
            </w:r>
          </w:p>
          <w:p w14:paraId="634C924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    }</w:t>
            </w:r>
          </w:p>
          <w:p w14:paraId="0B95289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}</w:t>
            </w:r>
          </w:p>
          <w:p w14:paraId="74428DB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}</w:t>
            </w:r>
          </w:p>
          <w:p w14:paraId="3844223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6BAEE6B6" w14:textId="28E16562" w:rsidR="00BB604A" w:rsidRPr="00BB604A" w:rsidRDefault="00BB604A" w:rsidP="00BB604A">
            <w:pPr>
              <w:spacing w:line="360" w:lineRule="auto"/>
              <w:rPr>
                <w:rFonts w:ascii="宋体" w:hAnsi="宋体" w:hint="eastAsia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</w:tc>
      </w:tr>
    </w:tbl>
    <w:p w14:paraId="3D4F9C29" w14:textId="69FB2C6D" w:rsidR="00C61049" w:rsidRDefault="00C61049" w:rsidP="00C61049">
      <w:pPr>
        <w:spacing w:line="360" w:lineRule="auto"/>
        <w:rPr>
          <w:rFonts w:ascii="宋体" w:hAnsi="宋体"/>
          <w:sz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604A" w14:paraId="50684EF1" w14:textId="77777777" w:rsidTr="00BB604A">
        <w:tc>
          <w:tcPr>
            <w:tcW w:w="8296" w:type="dxa"/>
          </w:tcPr>
          <w:p w14:paraId="6F48A17E" w14:textId="01A20EE4" w:rsidR="00BB604A" w:rsidRDefault="00BB604A" w:rsidP="00C61049">
            <w:pPr>
              <w:spacing w:line="360" w:lineRule="auto"/>
              <w:rPr>
                <w:rFonts w:ascii="宋体" w:hAnsi="宋体" w:hint="eastAsia"/>
                <w:sz w:val="24"/>
              </w:rPr>
            </w:pPr>
            <w:proofErr w:type="spellStart"/>
            <w:r>
              <w:rPr>
                <w:rFonts w:ascii="宋体" w:hAnsi="宋体"/>
                <w:sz w:val="24"/>
              </w:rPr>
              <w:t>Show.c</w:t>
            </w:r>
            <w:proofErr w:type="spellEnd"/>
          </w:p>
        </w:tc>
      </w:tr>
      <w:tr w:rsidR="00BB604A" w14:paraId="15920C6F" w14:textId="77777777" w:rsidTr="00BB604A">
        <w:tc>
          <w:tcPr>
            <w:tcW w:w="8296" w:type="dxa"/>
          </w:tcPr>
          <w:p w14:paraId="5517A9B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</w:t>
            </w:r>
          </w:p>
          <w:p w14:paraId="07D634D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>// Created by Slater on 2022/10/31.</w:t>
            </w:r>
          </w:p>
          <w:p w14:paraId="3FB6A6E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</w:t>
            </w:r>
          </w:p>
          <w:p w14:paraId="5D2EA51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#include "</w:t>
            </w:r>
            <w:proofErr w:type="spellStart"/>
            <w:r w:rsidRPr="00BB604A">
              <w:rPr>
                <w:rFonts w:ascii="宋体" w:hAnsi="宋体"/>
                <w:sz w:val="24"/>
              </w:rPr>
              <w:t>Dijk.h</w:t>
            </w:r>
            <w:proofErr w:type="spellEnd"/>
            <w:r w:rsidRPr="00BB604A">
              <w:rPr>
                <w:rFonts w:ascii="宋体" w:hAnsi="宋体"/>
                <w:sz w:val="24"/>
              </w:rPr>
              <w:t>"</w:t>
            </w:r>
          </w:p>
          <w:p w14:paraId="618153A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Path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</w:t>
            </w:r>
            <w:proofErr w:type="spellStart"/>
            <w:r w:rsidRPr="00BB604A">
              <w:rPr>
                <w:rFonts w:ascii="宋体" w:hAnsi="宋体"/>
                <w:sz w:val="24"/>
              </w:rPr>
              <w:t>P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int</w:t>
            </w:r>
            <w:proofErr w:type="spellEnd"/>
            <w:r w:rsidRPr="00BB604A">
              <w:rPr>
                <w:rFonts w:ascii="宋体" w:hAnsi="宋体"/>
                <w:sz w:val="24"/>
              </w:rPr>
              <w:t>*</w:t>
            </w:r>
            <w:proofErr w:type="spellStart"/>
            <w:r w:rsidRPr="00BB604A">
              <w:rPr>
                <w:rFonts w:ascii="宋体" w:hAnsi="宋体"/>
                <w:sz w:val="24"/>
              </w:rPr>
              <w:t>D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head)</w:t>
            </w:r>
          </w:p>
          <w:p w14:paraId="3972184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691994D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temp=2;</w:t>
            </w:r>
          </w:p>
          <w:p w14:paraId="156FAF0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count=1;</w:t>
            </w:r>
          </w:p>
          <w:p w14:paraId="789B99B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p[size][size];</w:t>
            </w:r>
          </w:p>
          <w:p w14:paraId="046484A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,j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1F40E03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length[size]</w:t>
            </w:r>
            <w:proofErr w:type="gramStart"/>
            <w:r w:rsidRPr="00BB604A">
              <w:rPr>
                <w:rFonts w:ascii="宋体" w:hAnsi="宋体"/>
                <w:sz w:val="24"/>
              </w:rPr>
              <w:t>={</w:t>
            </w:r>
            <w:proofErr w:type="gramEnd"/>
            <w:r w:rsidRPr="00BB604A">
              <w:rPr>
                <w:rFonts w:ascii="宋体" w:hAnsi="宋体"/>
                <w:sz w:val="24"/>
              </w:rPr>
              <w:t>0};</w:t>
            </w:r>
          </w:p>
          <w:p w14:paraId="16E7768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gramStart"/>
            <w:r w:rsidRPr="00BB604A">
              <w:rPr>
                <w:rFonts w:ascii="宋体" w:hAnsi="宋体"/>
                <w:sz w:val="24"/>
              </w:rPr>
              <w:t>while(</w:t>
            </w:r>
            <w:proofErr w:type="gramEnd"/>
            <w:r w:rsidRPr="00BB604A">
              <w:rPr>
                <w:rFonts w:ascii="宋体" w:hAnsi="宋体"/>
                <w:sz w:val="24"/>
              </w:rPr>
              <w:t>count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>) {</w:t>
            </w:r>
          </w:p>
          <w:p w14:paraId="48B9ED6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temp = count;</w:t>
            </w:r>
          </w:p>
          <w:p w14:paraId="1FD49D1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while (</w:t>
            </w:r>
            <w:proofErr w:type="gramStart"/>
            <w:r w:rsidRPr="00BB604A">
              <w:rPr>
                <w:rFonts w:ascii="宋体" w:hAnsi="宋体"/>
                <w:sz w:val="24"/>
              </w:rPr>
              <w:t>temp !</w:t>
            </w:r>
            <w:proofErr w:type="gramEnd"/>
            <w:r w:rsidRPr="00BB604A">
              <w:rPr>
                <w:rFonts w:ascii="宋体" w:hAnsi="宋体"/>
                <w:sz w:val="24"/>
              </w:rPr>
              <w:t>= -1) {</w:t>
            </w:r>
          </w:p>
          <w:p w14:paraId="3A9C83E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p[count][length[count]] = temp;</w:t>
            </w:r>
          </w:p>
          <w:p w14:paraId="217D265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temp = P[temp];</w:t>
            </w:r>
          </w:p>
          <w:p w14:paraId="5935716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length[count]++;</w:t>
            </w:r>
          </w:p>
          <w:p w14:paraId="724CA8C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01F2C54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p[count][length[count]] = head;</w:t>
            </w:r>
          </w:p>
          <w:p w14:paraId="59866A6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count++;</w:t>
            </w:r>
          </w:p>
          <w:p w14:paraId="14AC4A0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if(count==</w:t>
            </w:r>
            <w:proofErr w:type="gramStart"/>
            <w:r w:rsidRPr="00BB604A">
              <w:rPr>
                <w:rFonts w:ascii="宋体" w:hAnsi="宋体"/>
                <w:sz w:val="24"/>
              </w:rPr>
              <w:t>head)count</w:t>
            </w:r>
            <w:proofErr w:type="gramEnd"/>
            <w:r w:rsidRPr="00BB604A">
              <w:rPr>
                <w:rFonts w:ascii="宋体" w:hAnsi="宋体"/>
                <w:sz w:val="24"/>
              </w:rPr>
              <w:t>++;</w:t>
            </w:r>
          </w:p>
          <w:p w14:paraId="30A00AB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06C8D09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</w:t>
            </w:r>
            <w:proofErr w:type="gramStart"/>
            <w:r w:rsidRPr="00BB604A">
              <w:rPr>
                <w:rFonts w:ascii="宋体" w:hAnsi="宋体"/>
                <w:sz w:val="24"/>
              </w:rPr>
              <w:t>1;i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gramEnd"/>
            <w:r w:rsidRPr="00BB604A">
              <w:rPr>
                <w:rFonts w:ascii="宋体" w:hAnsi="宋体"/>
                <w:sz w:val="24"/>
              </w:rPr>
              <w:t>;i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60F7528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0B26C45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if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=</w:t>
            </w:r>
            <w:proofErr w:type="gramStart"/>
            <w:r w:rsidRPr="00BB604A">
              <w:rPr>
                <w:rFonts w:ascii="宋体" w:hAnsi="宋体"/>
                <w:sz w:val="24"/>
              </w:rPr>
              <w:t>head)continue</w:t>
            </w:r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694609C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if(D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==NONE)</w:t>
            </w:r>
          </w:p>
          <w:p w14:paraId="3EF1F38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631872E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//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There is no path");</w:t>
            </w:r>
          </w:p>
          <w:p w14:paraId="3BFC371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continue;</w:t>
            </w:r>
          </w:p>
          <w:p w14:paraId="55D987C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1539C54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    for(j=length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-</w:t>
            </w:r>
            <w:proofErr w:type="gramStart"/>
            <w:r w:rsidRPr="00BB604A">
              <w:rPr>
                <w:rFonts w:ascii="宋体" w:hAnsi="宋体"/>
                <w:sz w:val="24"/>
              </w:rPr>
              <w:t>1;j</w:t>
            </w:r>
            <w:proofErr w:type="gramEnd"/>
            <w:r w:rsidRPr="00BB604A">
              <w:rPr>
                <w:rFonts w:ascii="宋体" w:hAnsi="宋体"/>
                <w:sz w:val="24"/>
              </w:rPr>
              <w:t>&gt;0;j--)</w:t>
            </w:r>
          </w:p>
          <w:p w14:paraId="6451867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26A1398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-&gt;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gram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);</w:t>
            </w:r>
          </w:p>
          <w:p w14:paraId="122810B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2616D45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\</w:t>
            </w:r>
            <w:proofErr w:type="spellStart"/>
            <w:r w:rsidRPr="00BB604A">
              <w:rPr>
                <w:rFonts w:ascii="宋体" w:hAnsi="宋体"/>
                <w:sz w:val="24"/>
              </w:rPr>
              <w:t>n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);</w:t>
            </w:r>
          </w:p>
          <w:p w14:paraId="54DCD17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The length is %d\</w:t>
            </w:r>
            <w:proofErr w:type="spellStart"/>
            <w:r w:rsidRPr="00BB604A">
              <w:rPr>
                <w:rFonts w:ascii="宋体" w:hAnsi="宋体"/>
                <w:sz w:val="24"/>
              </w:rPr>
              <w:t>n",D</w:t>
            </w:r>
            <w:proofErr w:type="spell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);</w:t>
            </w:r>
          </w:p>
          <w:p w14:paraId="365D97F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3F9C3D6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  <w:p w14:paraId="67ED056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_</w:t>
            </w:r>
            <w:proofErr w:type="gramStart"/>
            <w:r w:rsidRPr="00BB604A">
              <w:rPr>
                <w:rFonts w:ascii="宋体" w:hAnsi="宋体"/>
                <w:sz w:val="24"/>
              </w:rPr>
              <w:t>X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</w:t>
            </w:r>
            <w:proofErr w:type="spellStart"/>
            <w:r w:rsidRPr="00BB604A">
              <w:rPr>
                <w:rFonts w:ascii="宋体" w:hAnsi="宋体"/>
                <w:sz w:val="24"/>
              </w:rPr>
              <w:t>P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int</w:t>
            </w:r>
            <w:proofErr w:type="spellEnd"/>
            <w:r w:rsidRPr="00BB604A">
              <w:rPr>
                <w:rFonts w:ascii="宋体" w:hAnsi="宋体"/>
                <w:sz w:val="24"/>
              </w:rPr>
              <w:t>*</w:t>
            </w:r>
            <w:proofErr w:type="spellStart"/>
            <w:r w:rsidRPr="00BB604A">
              <w:rPr>
                <w:rFonts w:ascii="宋体" w:hAnsi="宋体"/>
                <w:sz w:val="24"/>
              </w:rPr>
              <w:t>D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head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tail)</w:t>
            </w:r>
          </w:p>
          <w:p w14:paraId="0AF5A1A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0C475DF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temp=1;</w:t>
            </w:r>
          </w:p>
          <w:p w14:paraId="28EC552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count=1;</w:t>
            </w:r>
          </w:p>
          <w:p w14:paraId="0D8A6D4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p[size][size];</w:t>
            </w:r>
          </w:p>
          <w:p w14:paraId="128F805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,j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263C000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length[size]</w:t>
            </w:r>
            <w:proofErr w:type="gramStart"/>
            <w:r w:rsidRPr="00BB604A">
              <w:rPr>
                <w:rFonts w:ascii="宋体" w:hAnsi="宋体"/>
                <w:sz w:val="24"/>
              </w:rPr>
              <w:t>={</w:t>
            </w:r>
            <w:proofErr w:type="gramEnd"/>
            <w:r w:rsidRPr="00BB604A">
              <w:rPr>
                <w:rFonts w:ascii="宋体" w:hAnsi="宋体"/>
                <w:sz w:val="24"/>
              </w:rPr>
              <w:t>0};</w:t>
            </w:r>
          </w:p>
          <w:p w14:paraId="66DA8FC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gramStart"/>
            <w:r w:rsidRPr="00BB604A">
              <w:rPr>
                <w:rFonts w:ascii="宋体" w:hAnsi="宋体"/>
                <w:sz w:val="24"/>
              </w:rPr>
              <w:t>while(</w:t>
            </w:r>
            <w:proofErr w:type="gramEnd"/>
            <w:r w:rsidRPr="00BB604A">
              <w:rPr>
                <w:rFonts w:ascii="宋体" w:hAnsi="宋体"/>
                <w:sz w:val="24"/>
              </w:rPr>
              <w:t>count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spellEnd"/>
            <w:r w:rsidRPr="00BB604A">
              <w:rPr>
                <w:rFonts w:ascii="宋体" w:hAnsi="宋体"/>
                <w:sz w:val="24"/>
              </w:rPr>
              <w:t>) {</w:t>
            </w:r>
          </w:p>
          <w:p w14:paraId="69CB4AD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temp = count;</w:t>
            </w:r>
          </w:p>
          <w:p w14:paraId="3704049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while (</w:t>
            </w:r>
            <w:proofErr w:type="gramStart"/>
            <w:r w:rsidRPr="00BB604A">
              <w:rPr>
                <w:rFonts w:ascii="宋体" w:hAnsi="宋体"/>
                <w:sz w:val="24"/>
              </w:rPr>
              <w:t>temp !</w:t>
            </w:r>
            <w:proofErr w:type="gramEnd"/>
            <w:r w:rsidRPr="00BB604A">
              <w:rPr>
                <w:rFonts w:ascii="宋体" w:hAnsi="宋体"/>
                <w:sz w:val="24"/>
              </w:rPr>
              <w:t>= -1) {</w:t>
            </w:r>
          </w:p>
          <w:p w14:paraId="3031A5F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p[count][length[count]] = temp;</w:t>
            </w:r>
          </w:p>
          <w:p w14:paraId="7BB8F80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temp = P[temp];</w:t>
            </w:r>
          </w:p>
          <w:p w14:paraId="020F213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length[count]++;</w:t>
            </w:r>
          </w:p>
          <w:p w14:paraId="1979451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5C5D747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p[count][length[count]] = head;</w:t>
            </w:r>
          </w:p>
          <w:p w14:paraId="08496DD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count++;</w:t>
            </w:r>
          </w:p>
          <w:p w14:paraId="0407B9E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if(count==</w:t>
            </w:r>
            <w:proofErr w:type="gramStart"/>
            <w:r w:rsidRPr="00BB604A">
              <w:rPr>
                <w:rFonts w:ascii="宋体" w:hAnsi="宋体"/>
                <w:sz w:val="24"/>
              </w:rPr>
              <w:t>head)count</w:t>
            </w:r>
            <w:proofErr w:type="gramEnd"/>
            <w:r w:rsidRPr="00BB604A">
              <w:rPr>
                <w:rFonts w:ascii="宋体" w:hAnsi="宋体"/>
                <w:sz w:val="24"/>
              </w:rPr>
              <w:t>++;</w:t>
            </w:r>
          </w:p>
          <w:p w14:paraId="3774BDB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149F290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(D[tail]==NONE)</w:t>
            </w:r>
          </w:p>
          <w:p w14:paraId="38F54AE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35467E1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//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There is no path");</w:t>
            </w:r>
          </w:p>
          <w:p w14:paraId="6C5F345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    return;</w:t>
            </w:r>
          </w:p>
          <w:p w14:paraId="1B6778C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6B90F9F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else</w:t>
            </w:r>
          </w:p>
          <w:p w14:paraId="33D1DE0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1540A5D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for(j=length[tail]-</w:t>
            </w:r>
            <w:proofErr w:type="gramStart"/>
            <w:r w:rsidRPr="00BB604A">
              <w:rPr>
                <w:rFonts w:ascii="宋体" w:hAnsi="宋体"/>
                <w:sz w:val="24"/>
              </w:rPr>
              <w:t>1;j</w:t>
            </w:r>
            <w:proofErr w:type="gramEnd"/>
            <w:r w:rsidRPr="00BB604A">
              <w:rPr>
                <w:rFonts w:ascii="宋体" w:hAnsi="宋体"/>
                <w:sz w:val="24"/>
              </w:rPr>
              <w:t>&gt;0;j--)</w:t>
            </w:r>
          </w:p>
          <w:p w14:paraId="6C25F78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0795BD2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-&gt;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gramEnd"/>
            <w:r w:rsidRPr="00BB604A">
              <w:rPr>
                <w:rFonts w:ascii="宋体" w:hAnsi="宋体"/>
                <w:sz w:val="24"/>
              </w:rPr>
              <w:t>[tail][j]);</w:t>
            </w:r>
          </w:p>
          <w:p w14:paraId="1686432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37CC168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\</w:t>
            </w:r>
            <w:proofErr w:type="spellStart"/>
            <w:r w:rsidRPr="00BB604A">
              <w:rPr>
                <w:rFonts w:ascii="宋体" w:hAnsi="宋体"/>
                <w:sz w:val="24"/>
              </w:rPr>
              <w:t>t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[tail][j]);</w:t>
            </w:r>
          </w:p>
          <w:p w14:paraId="2B88F23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\</w:t>
            </w:r>
            <w:proofErr w:type="spellStart"/>
            <w:r w:rsidRPr="00BB604A">
              <w:rPr>
                <w:rFonts w:ascii="宋体" w:hAnsi="宋体"/>
                <w:sz w:val="24"/>
              </w:rPr>
              <w:t>nThe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length is %d\</w:t>
            </w:r>
            <w:proofErr w:type="spellStart"/>
            <w:r w:rsidRPr="00BB604A">
              <w:rPr>
                <w:rFonts w:ascii="宋体" w:hAnsi="宋体"/>
                <w:sz w:val="24"/>
              </w:rPr>
              <w:t>n",D</w:t>
            </w:r>
            <w:proofErr w:type="spellEnd"/>
            <w:r w:rsidRPr="00BB604A">
              <w:rPr>
                <w:rFonts w:ascii="宋体" w:hAnsi="宋体"/>
                <w:sz w:val="24"/>
              </w:rPr>
              <w:t>[tail]);</w:t>
            </w:r>
          </w:p>
          <w:p w14:paraId="3FC0F22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6816E1F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  <w:p w14:paraId="50E8919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Node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*</w:t>
            </w:r>
            <w:proofErr w:type="spellStart"/>
            <w:r w:rsidRPr="00BB604A">
              <w:rPr>
                <w:rFonts w:ascii="宋体" w:hAnsi="宋体"/>
                <w:sz w:val="24"/>
              </w:rPr>
              <w:t>P,int</w:t>
            </w:r>
            <w:proofErr w:type="spellEnd"/>
            <w:r w:rsidRPr="00BB604A">
              <w:rPr>
                <w:rFonts w:ascii="宋体" w:hAnsi="宋体"/>
                <w:sz w:val="24"/>
              </w:rPr>
              <w:t>**</w:t>
            </w:r>
            <w:proofErr w:type="spellStart"/>
            <w:r w:rsidRPr="00BB604A">
              <w:rPr>
                <w:rFonts w:ascii="宋体" w:hAnsi="宋体"/>
                <w:sz w:val="24"/>
              </w:rPr>
              <w:t>D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nod1,int nod2)</w:t>
            </w:r>
          </w:p>
          <w:p w14:paraId="0526DA5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3E92750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_X</w:t>
            </w:r>
            <w:proofErr w:type="spellEnd"/>
            <w:r w:rsidRPr="00BB604A">
              <w:rPr>
                <w:rFonts w:ascii="宋体" w:hAnsi="宋体"/>
                <w:sz w:val="24"/>
              </w:rPr>
              <w:t>(P[nod1</w:t>
            </w:r>
            <w:proofErr w:type="gramStart"/>
            <w:r w:rsidRPr="00BB604A">
              <w:rPr>
                <w:rFonts w:ascii="宋体" w:hAnsi="宋体"/>
                <w:sz w:val="24"/>
              </w:rPr>
              <w:t>],G</w:t>
            </w:r>
            <w:proofErr w:type="gramEnd"/>
            <w:r w:rsidRPr="00BB604A">
              <w:rPr>
                <w:rFonts w:ascii="宋体" w:hAnsi="宋体"/>
                <w:sz w:val="24"/>
              </w:rPr>
              <w:t>,D[nod1],nod1,nod2);</w:t>
            </w:r>
          </w:p>
          <w:p w14:paraId="13A03CF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_X</w:t>
            </w:r>
            <w:proofErr w:type="spellEnd"/>
            <w:r w:rsidRPr="00BB604A">
              <w:rPr>
                <w:rFonts w:ascii="宋体" w:hAnsi="宋体"/>
                <w:sz w:val="24"/>
              </w:rPr>
              <w:t>(P[nod2</w:t>
            </w:r>
            <w:proofErr w:type="gramStart"/>
            <w:r w:rsidRPr="00BB604A">
              <w:rPr>
                <w:rFonts w:ascii="宋体" w:hAnsi="宋体"/>
                <w:sz w:val="24"/>
              </w:rPr>
              <w:t>],G</w:t>
            </w:r>
            <w:proofErr w:type="gramEnd"/>
            <w:r w:rsidRPr="00BB604A">
              <w:rPr>
                <w:rFonts w:ascii="宋体" w:hAnsi="宋体"/>
                <w:sz w:val="24"/>
              </w:rPr>
              <w:t>,D[nod2],nod1,nod2);</w:t>
            </w:r>
          </w:p>
          <w:p w14:paraId="054FF57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  <w:p w14:paraId="6788F4B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P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*</w:t>
            </w:r>
            <w:proofErr w:type="spellStart"/>
            <w:r w:rsidRPr="00BB604A">
              <w:rPr>
                <w:rFonts w:ascii="宋体" w:hAnsi="宋体"/>
                <w:sz w:val="24"/>
              </w:rPr>
              <w:t>P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n)</w:t>
            </w:r>
          </w:p>
          <w:p w14:paraId="0C207DC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5584F8D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,j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694BB5A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</w:t>
            </w:r>
            <w:proofErr w:type="gramStart"/>
            <w:r w:rsidRPr="00BB604A">
              <w:rPr>
                <w:rFonts w:ascii="宋体" w:hAnsi="宋体"/>
                <w:sz w:val="24"/>
              </w:rPr>
              <w:t>1;i</w:t>
            </w:r>
            <w:proofErr w:type="gramEnd"/>
            <w:r w:rsidRPr="00BB604A">
              <w:rPr>
                <w:rFonts w:ascii="宋体" w:hAnsi="宋体"/>
                <w:sz w:val="24"/>
              </w:rPr>
              <w:t>&lt;=</w:t>
            </w:r>
            <w:proofErr w:type="spellStart"/>
            <w:r w:rsidRPr="00BB604A">
              <w:rPr>
                <w:rFonts w:ascii="宋体" w:hAnsi="宋体"/>
                <w:sz w:val="24"/>
              </w:rPr>
              <w:t>n;i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1885E96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645793F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for(j=</w:t>
            </w:r>
            <w:proofErr w:type="gramStart"/>
            <w:r w:rsidRPr="00BB604A">
              <w:rPr>
                <w:rFonts w:ascii="宋体" w:hAnsi="宋体"/>
                <w:sz w:val="24"/>
              </w:rPr>
              <w:t>1;j</w:t>
            </w:r>
            <w:proofErr w:type="gramEnd"/>
            <w:r w:rsidRPr="00BB604A">
              <w:rPr>
                <w:rFonts w:ascii="宋体" w:hAnsi="宋体"/>
                <w:sz w:val="24"/>
              </w:rPr>
              <w:t>&lt;=</w:t>
            </w:r>
            <w:proofErr w:type="spellStart"/>
            <w:r w:rsidRPr="00BB604A">
              <w:rPr>
                <w:rFonts w:ascii="宋体" w:hAnsi="宋体"/>
                <w:sz w:val="24"/>
              </w:rPr>
              <w:t>n;j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0ED4677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0592EA7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if(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</w:t>
            </w:r>
            <w:proofErr w:type="gramStart"/>
            <w:r w:rsidRPr="00BB604A">
              <w:rPr>
                <w:rFonts w:ascii="宋体" w:hAnsi="宋体"/>
                <w:sz w:val="24"/>
              </w:rPr>
              <w:t>]!=</w:t>
            </w:r>
            <w:proofErr w:type="gramEnd"/>
            <w:r w:rsidRPr="00BB604A">
              <w:rPr>
                <w:rFonts w:ascii="宋体" w:hAnsi="宋体"/>
                <w:sz w:val="24"/>
              </w:rPr>
              <w:t>NONE)</w:t>
            </w:r>
          </w:p>
          <w:p w14:paraId="7038EE8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3d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gram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);</w:t>
            </w:r>
          </w:p>
          <w:p w14:paraId="5324A0F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else</w:t>
            </w:r>
          </w:p>
          <w:p w14:paraId="3F3F11F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3c",'#');</w:t>
            </w:r>
          </w:p>
          <w:p w14:paraId="71A2324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7670F64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\n");</w:t>
            </w:r>
          </w:p>
          <w:p w14:paraId="66A4420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4685F0B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\n");</w:t>
            </w:r>
          </w:p>
          <w:p w14:paraId="4CA94A3E" w14:textId="1B708515" w:rsidR="00BB604A" w:rsidRPr="00BB604A" w:rsidRDefault="00BB604A" w:rsidP="00BB604A">
            <w:pPr>
              <w:spacing w:line="360" w:lineRule="auto"/>
              <w:rPr>
                <w:rFonts w:ascii="宋体" w:hAnsi="宋体" w:hint="eastAsia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</w:tc>
      </w:tr>
      <w:tr w:rsidR="00BB604A" w14:paraId="08D8B60A" w14:textId="77777777" w:rsidTr="00BB604A">
        <w:tc>
          <w:tcPr>
            <w:tcW w:w="8296" w:type="dxa"/>
          </w:tcPr>
          <w:p w14:paraId="6B203EE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>//</w:t>
            </w:r>
          </w:p>
          <w:p w14:paraId="4F19CCC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 Created by Slater on 2022/10/31.</w:t>
            </w:r>
          </w:p>
          <w:p w14:paraId="2BD0E1C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//</w:t>
            </w:r>
          </w:p>
          <w:p w14:paraId="07735F9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#include "</w:t>
            </w:r>
            <w:proofErr w:type="spellStart"/>
            <w:r w:rsidRPr="00BB604A">
              <w:rPr>
                <w:rFonts w:ascii="宋体" w:hAnsi="宋体"/>
                <w:sz w:val="24"/>
              </w:rPr>
              <w:t>floyd.h</w:t>
            </w:r>
            <w:proofErr w:type="spellEnd"/>
            <w:r w:rsidRPr="00BB604A">
              <w:rPr>
                <w:rFonts w:ascii="宋体" w:hAnsi="宋体"/>
                <w:sz w:val="24"/>
              </w:rPr>
              <w:t>"</w:t>
            </w:r>
          </w:p>
          <w:p w14:paraId="702645AB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P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*</w:t>
            </w:r>
            <w:proofErr w:type="spellStart"/>
            <w:r w:rsidRPr="00BB604A">
              <w:rPr>
                <w:rFonts w:ascii="宋体" w:hAnsi="宋体"/>
                <w:sz w:val="24"/>
              </w:rPr>
              <w:t>P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n)</w:t>
            </w:r>
          </w:p>
          <w:p w14:paraId="074BA4F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7C04444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i,j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;</w:t>
            </w:r>
          </w:p>
          <w:p w14:paraId="4ABD8DD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</w:t>
            </w:r>
            <w:proofErr w:type="gramStart"/>
            <w:r w:rsidRPr="00BB604A">
              <w:rPr>
                <w:rFonts w:ascii="宋体" w:hAnsi="宋体"/>
                <w:sz w:val="24"/>
              </w:rPr>
              <w:t>1;i</w:t>
            </w:r>
            <w:proofErr w:type="gramEnd"/>
            <w:r w:rsidRPr="00BB604A">
              <w:rPr>
                <w:rFonts w:ascii="宋体" w:hAnsi="宋体"/>
                <w:sz w:val="24"/>
              </w:rPr>
              <w:t>&lt;=</w:t>
            </w:r>
            <w:proofErr w:type="spellStart"/>
            <w:r w:rsidRPr="00BB604A">
              <w:rPr>
                <w:rFonts w:ascii="宋体" w:hAnsi="宋体"/>
                <w:sz w:val="24"/>
              </w:rPr>
              <w:t>n;i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64F6ACB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664C08B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for(j=</w:t>
            </w:r>
            <w:proofErr w:type="gramStart"/>
            <w:r w:rsidRPr="00BB604A">
              <w:rPr>
                <w:rFonts w:ascii="宋体" w:hAnsi="宋体"/>
                <w:sz w:val="24"/>
              </w:rPr>
              <w:t>1;j</w:t>
            </w:r>
            <w:proofErr w:type="gramEnd"/>
            <w:r w:rsidRPr="00BB604A">
              <w:rPr>
                <w:rFonts w:ascii="宋体" w:hAnsi="宋体"/>
                <w:sz w:val="24"/>
              </w:rPr>
              <w:t>&lt;=</w:t>
            </w:r>
            <w:proofErr w:type="spellStart"/>
            <w:r w:rsidRPr="00BB604A">
              <w:rPr>
                <w:rFonts w:ascii="宋体" w:hAnsi="宋体"/>
                <w:sz w:val="24"/>
              </w:rPr>
              <w:t>n;j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0DF775C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{</w:t>
            </w:r>
          </w:p>
          <w:p w14:paraId="696F161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if(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</w:t>
            </w:r>
            <w:proofErr w:type="gramStart"/>
            <w:r w:rsidRPr="00BB604A">
              <w:rPr>
                <w:rFonts w:ascii="宋体" w:hAnsi="宋体"/>
                <w:sz w:val="24"/>
              </w:rPr>
              <w:t>]!=</w:t>
            </w:r>
            <w:proofErr w:type="gramEnd"/>
            <w:r w:rsidRPr="00BB604A">
              <w:rPr>
                <w:rFonts w:ascii="宋体" w:hAnsi="宋体"/>
                <w:sz w:val="24"/>
              </w:rPr>
              <w:t>NONE)</w:t>
            </w:r>
          </w:p>
          <w:p w14:paraId="65AF10F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3d</w:t>
            </w:r>
            <w:proofErr w:type="gramStart"/>
            <w:r w:rsidRPr="00BB604A">
              <w:rPr>
                <w:rFonts w:ascii="宋体" w:hAnsi="宋体"/>
                <w:sz w:val="24"/>
              </w:rPr>
              <w:t>",P</w:t>
            </w:r>
            <w:proofErr w:type="gram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[j]);</w:t>
            </w:r>
          </w:p>
          <w:p w14:paraId="082A14A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else</w:t>
            </w:r>
          </w:p>
          <w:p w14:paraId="5166B3A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3c",'#');</w:t>
            </w:r>
          </w:p>
          <w:p w14:paraId="6C0763A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}</w:t>
            </w:r>
          </w:p>
          <w:p w14:paraId="7287419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\n");</w:t>
            </w:r>
          </w:p>
          <w:p w14:paraId="49ECB0D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1849511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\n");</w:t>
            </w:r>
          </w:p>
          <w:p w14:paraId="4FB7EA0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  <w:p w14:paraId="5D998A6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Path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*</w:t>
            </w:r>
            <w:proofErr w:type="spellStart"/>
            <w:r w:rsidRPr="00BB604A">
              <w:rPr>
                <w:rFonts w:ascii="宋体" w:hAnsi="宋体"/>
                <w:sz w:val="24"/>
              </w:rPr>
              <w:t>P,int</w:t>
            </w:r>
            <w:proofErr w:type="spellEnd"/>
            <w:r w:rsidRPr="00BB604A">
              <w:rPr>
                <w:rFonts w:ascii="宋体" w:hAnsi="宋体"/>
                <w:sz w:val="24"/>
              </w:rPr>
              <w:t>**</w:t>
            </w:r>
            <w:proofErr w:type="spellStart"/>
            <w:r w:rsidRPr="00BB604A">
              <w:rPr>
                <w:rFonts w:ascii="宋体" w:hAnsi="宋体"/>
                <w:sz w:val="24"/>
              </w:rPr>
              <w:t>D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Vertex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head,Vertex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tail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flag)</w:t>
            </w:r>
          </w:p>
          <w:p w14:paraId="66602B7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126FA8E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temp;</w:t>
            </w:r>
          </w:p>
          <w:p w14:paraId="60B0773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path[size]</w:t>
            </w:r>
            <w:proofErr w:type="gramStart"/>
            <w:r w:rsidRPr="00BB604A">
              <w:rPr>
                <w:rFonts w:ascii="宋体" w:hAnsi="宋体"/>
                <w:sz w:val="24"/>
              </w:rPr>
              <w:t>={</w:t>
            </w:r>
            <w:proofErr w:type="gramEnd"/>
            <w:r w:rsidRPr="00BB604A">
              <w:rPr>
                <w:rFonts w:ascii="宋体" w:hAnsi="宋体"/>
                <w:sz w:val="24"/>
              </w:rPr>
              <w:t>0};</w:t>
            </w:r>
          </w:p>
          <w:p w14:paraId="6CDB7BF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int length=0;</w:t>
            </w:r>
          </w:p>
          <w:p w14:paraId="3B30530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;</w:t>
            </w:r>
          </w:p>
          <w:p w14:paraId="47EF182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nt *p=(int</w:t>
            </w:r>
            <w:proofErr w:type="gramStart"/>
            <w:r w:rsidRPr="00BB604A">
              <w:rPr>
                <w:rFonts w:ascii="宋体" w:hAnsi="宋体"/>
                <w:sz w:val="24"/>
              </w:rPr>
              <w:t>*)malloc</w:t>
            </w:r>
            <w:proofErr w:type="gramEnd"/>
            <w:r w:rsidRPr="00BB604A">
              <w:rPr>
                <w:rFonts w:ascii="宋体" w:hAnsi="宋体"/>
                <w:sz w:val="24"/>
              </w:rPr>
              <w:t>(</w:t>
            </w:r>
            <w:proofErr w:type="spellStart"/>
            <w:r w:rsidRPr="00BB604A">
              <w:rPr>
                <w:rFonts w:ascii="宋体" w:hAnsi="宋体"/>
                <w:sz w:val="24"/>
              </w:rPr>
              <w:t>sizeof</w:t>
            </w:r>
            <w:proofErr w:type="spellEnd"/>
            <w:r w:rsidRPr="00BB604A">
              <w:rPr>
                <w:rFonts w:ascii="宋体" w:hAnsi="宋体"/>
                <w:sz w:val="24"/>
              </w:rPr>
              <w:t>(int)*(G.n+1));</w:t>
            </w:r>
          </w:p>
          <w:p w14:paraId="3A7D6DE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</w:t>
            </w:r>
            <w:proofErr w:type="gramStart"/>
            <w:r w:rsidRPr="00BB604A">
              <w:rPr>
                <w:rFonts w:ascii="宋体" w:hAnsi="宋体"/>
                <w:sz w:val="24"/>
              </w:rPr>
              <w:t>1;i&lt;=</w:t>
            </w:r>
            <w:proofErr w:type="spellStart"/>
            <w:r w:rsidRPr="00BB604A">
              <w:rPr>
                <w:rFonts w:ascii="宋体" w:hAnsi="宋体"/>
                <w:sz w:val="24"/>
              </w:rPr>
              <w:t>G.n</w:t>
            </w:r>
            <w:proofErr w:type="gramEnd"/>
            <w:r w:rsidRPr="00BB604A">
              <w:rPr>
                <w:rFonts w:ascii="宋体" w:hAnsi="宋体"/>
                <w:sz w:val="24"/>
              </w:rPr>
              <w:t>;i</w:t>
            </w:r>
            <w:proofErr w:type="spellEnd"/>
            <w:r w:rsidRPr="00BB604A">
              <w:rPr>
                <w:rFonts w:ascii="宋体" w:hAnsi="宋体"/>
                <w:sz w:val="24"/>
              </w:rPr>
              <w:t>++)</w:t>
            </w:r>
          </w:p>
          <w:p w14:paraId="78ECF39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3549605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p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=P[head]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;</w:t>
            </w:r>
          </w:p>
          <w:p w14:paraId="5B02A35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0F40BBA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temp=p[tail];</w:t>
            </w:r>
          </w:p>
          <w:p w14:paraId="416C1CA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 (temp==-1)</w:t>
            </w:r>
          </w:p>
          <w:p w14:paraId="6B953AB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56F97F5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//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There is no path between %d-&gt;%d\n",</w:t>
            </w:r>
            <w:proofErr w:type="spellStart"/>
            <w:r w:rsidRPr="00BB604A">
              <w:rPr>
                <w:rFonts w:ascii="宋体" w:hAnsi="宋体"/>
                <w:sz w:val="24"/>
              </w:rPr>
              <w:t>head,tail</w:t>
            </w:r>
            <w:proofErr w:type="spellEnd"/>
            <w:r w:rsidRPr="00BB604A">
              <w:rPr>
                <w:rFonts w:ascii="宋体" w:hAnsi="宋体"/>
                <w:sz w:val="24"/>
              </w:rPr>
              <w:t>);</w:t>
            </w:r>
          </w:p>
          <w:p w14:paraId="3C968A1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gramStart"/>
            <w:r w:rsidRPr="00BB604A">
              <w:rPr>
                <w:rFonts w:ascii="宋体" w:hAnsi="宋体"/>
                <w:sz w:val="24"/>
              </w:rPr>
              <w:t>return ;</w:t>
            </w:r>
            <w:proofErr w:type="gramEnd"/>
          </w:p>
          <w:p w14:paraId="763B6BC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60A223E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while(</w:t>
            </w:r>
            <w:proofErr w:type="gramStart"/>
            <w:r w:rsidRPr="00BB604A">
              <w:rPr>
                <w:rFonts w:ascii="宋体" w:hAnsi="宋体"/>
                <w:sz w:val="24"/>
              </w:rPr>
              <w:t>temp!=</w:t>
            </w:r>
            <w:proofErr w:type="gramEnd"/>
            <w:r w:rsidRPr="00BB604A">
              <w:rPr>
                <w:rFonts w:ascii="宋体" w:hAnsi="宋体"/>
                <w:sz w:val="24"/>
              </w:rPr>
              <w:t>head)</w:t>
            </w:r>
          </w:p>
          <w:p w14:paraId="47475B4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1786C71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path[length]=temp;</w:t>
            </w:r>
          </w:p>
          <w:p w14:paraId="289135B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temp=p[temp];</w:t>
            </w:r>
          </w:p>
          <w:p w14:paraId="65C7992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length++;</w:t>
            </w:r>
          </w:p>
          <w:p w14:paraId="354C6DC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501C2CA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(flag==1)</w:t>
            </w:r>
          </w:p>
          <w:p w14:paraId="63E9055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-&gt;</w:t>
            </w:r>
            <w:proofErr w:type="gramStart"/>
            <w:r w:rsidRPr="00BB604A">
              <w:rPr>
                <w:rFonts w:ascii="宋体" w:hAnsi="宋体"/>
                <w:sz w:val="24"/>
              </w:rPr>
              <w:t>",head</w:t>
            </w:r>
            <w:proofErr w:type="gramEnd"/>
            <w:r w:rsidRPr="00BB604A">
              <w:rPr>
                <w:rFonts w:ascii="宋体" w:hAnsi="宋体"/>
                <w:sz w:val="24"/>
              </w:rPr>
              <w:t>);</w:t>
            </w:r>
          </w:p>
          <w:p w14:paraId="7D7DAC52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for(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=length-</w:t>
            </w:r>
            <w:proofErr w:type="gramStart"/>
            <w:r w:rsidRPr="00BB604A">
              <w:rPr>
                <w:rFonts w:ascii="宋体" w:hAnsi="宋体"/>
                <w:sz w:val="24"/>
              </w:rPr>
              <w:t>1;i</w:t>
            </w:r>
            <w:proofErr w:type="gramEnd"/>
            <w:r w:rsidRPr="00BB604A">
              <w:rPr>
                <w:rFonts w:ascii="宋体" w:hAnsi="宋体"/>
                <w:sz w:val="24"/>
              </w:rPr>
              <w:t>&gt;=0;i--)</w:t>
            </w:r>
          </w:p>
          <w:p w14:paraId="5948B2F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550653D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-&gt;</w:t>
            </w:r>
            <w:proofErr w:type="gramStart"/>
            <w:r w:rsidRPr="00BB604A">
              <w:rPr>
                <w:rFonts w:ascii="宋体" w:hAnsi="宋体"/>
                <w:sz w:val="24"/>
              </w:rPr>
              <w:t>",path</w:t>
            </w:r>
            <w:proofErr w:type="gramEnd"/>
            <w:r w:rsidRPr="00BB604A">
              <w:rPr>
                <w:rFonts w:ascii="宋体" w:hAnsi="宋体"/>
                <w:sz w:val="24"/>
              </w:rPr>
              <w:t>[</w:t>
            </w:r>
            <w:proofErr w:type="spellStart"/>
            <w:r w:rsidRPr="00BB604A">
              <w:rPr>
                <w:rFonts w:ascii="宋体" w:hAnsi="宋体"/>
                <w:sz w:val="24"/>
              </w:rPr>
              <w:t>i</w:t>
            </w:r>
            <w:proofErr w:type="spellEnd"/>
            <w:r w:rsidRPr="00BB604A">
              <w:rPr>
                <w:rFonts w:ascii="宋体" w:hAnsi="宋体"/>
                <w:sz w:val="24"/>
              </w:rPr>
              <w:t>]);</w:t>
            </w:r>
          </w:p>
          <w:p w14:paraId="6ECC56F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30305FF3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(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G.edge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[path[0]][tail]!=NONE)</w:t>
            </w:r>
          </w:p>
          <w:p w14:paraId="4ADDC59E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38F31E28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"%d\</w:t>
            </w:r>
            <w:proofErr w:type="spellStart"/>
            <w:r w:rsidRPr="00BB604A">
              <w:rPr>
                <w:rFonts w:ascii="宋体" w:hAnsi="宋体"/>
                <w:sz w:val="24"/>
              </w:rPr>
              <w:t>t</w:t>
            </w:r>
            <w:proofErr w:type="gramStart"/>
            <w:r w:rsidRPr="00BB604A">
              <w:rPr>
                <w:rFonts w:ascii="宋体" w:hAnsi="宋体"/>
                <w:sz w:val="24"/>
              </w:rPr>
              <w:t>",tail</w:t>
            </w:r>
            <w:proofErr w:type="spellEnd"/>
            <w:proofErr w:type="gramEnd"/>
            <w:r w:rsidRPr="00BB604A">
              <w:rPr>
                <w:rFonts w:ascii="宋体" w:hAnsi="宋体"/>
                <w:sz w:val="24"/>
              </w:rPr>
              <w:t>);</w:t>
            </w:r>
          </w:p>
          <w:p w14:paraId="61D8C39D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53D54B21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lastRenderedPageBreak/>
              <w:t xml:space="preserve">    else</w:t>
            </w:r>
          </w:p>
          <w:p w14:paraId="38B01CD0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{</w:t>
            </w:r>
          </w:p>
          <w:p w14:paraId="574E19A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,D</w:t>
            </w:r>
            <w:proofErr w:type="gramEnd"/>
            <w:r w:rsidRPr="00BB604A">
              <w:rPr>
                <w:rFonts w:ascii="宋体" w:hAnsi="宋体"/>
                <w:sz w:val="24"/>
              </w:rPr>
              <w:t>,G,path</w:t>
            </w:r>
            <w:proofErr w:type="spellEnd"/>
            <w:r w:rsidRPr="00BB604A">
              <w:rPr>
                <w:rFonts w:ascii="宋体" w:hAnsi="宋体"/>
                <w:sz w:val="24"/>
              </w:rPr>
              <w:t>[0],tail,0);</w:t>
            </w:r>
          </w:p>
          <w:p w14:paraId="6A3AD715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}</w:t>
            </w:r>
          </w:p>
          <w:p w14:paraId="6E5A4267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  <w:p w14:paraId="17B25A56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void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ShowNodes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int**</w:t>
            </w:r>
            <w:proofErr w:type="spellStart"/>
            <w:r w:rsidRPr="00BB604A">
              <w:rPr>
                <w:rFonts w:ascii="宋体" w:hAnsi="宋体"/>
                <w:sz w:val="24"/>
              </w:rPr>
              <w:t>P,int</w:t>
            </w:r>
            <w:proofErr w:type="spellEnd"/>
            <w:r w:rsidRPr="00BB604A">
              <w:rPr>
                <w:rFonts w:ascii="宋体" w:hAnsi="宋体"/>
                <w:sz w:val="24"/>
              </w:rPr>
              <w:t>**</w:t>
            </w:r>
            <w:proofErr w:type="spellStart"/>
            <w:r w:rsidRPr="00BB604A">
              <w:rPr>
                <w:rFonts w:ascii="宋体" w:hAnsi="宋体"/>
                <w:sz w:val="24"/>
              </w:rPr>
              <w:t>D,MTgraph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</w:t>
            </w:r>
            <w:proofErr w:type="spellStart"/>
            <w:r w:rsidRPr="00BB604A">
              <w:rPr>
                <w:rFonts w:ascii="宋体" w:hAnsi="宋体"/>
                <w:sz w:val="24"/>
              </w:rPr>
              <w:t>G,int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nod1,int nod2)</w:t>
            </w:r>
          </w:p>
          <w:p w14:paraId="304064E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{</w:t>
            </w:r>
          </w:p>
          <w:p w14:paraId="316B5BE4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Start"/>
            <w:r w:rsidRPr="00BB604A">
              <w:rPr>
                <w:rFonts w:ascii="宋体" w:hAnsi="宋体"/>
                <w:sz w:val="24"/>
              </w:rPr>
              <w:t>P,D</w:t>
            </w:r>
            <w:proofErr w:type="gramEnd"/>
            <w:r w:rsidRPr="00BB604A">
              <w:rPr>
                <w:rFonts w:ascii="宋体" w:hAnsi="宋体"/>
                <w:sz w:val="24"/>
              </w:rPr>
              <w:t>,G,nod1,nod2,1);</w:t>
            </w:r>
          </w:p>
          <w:p w14:paraId="7EB1043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(D[nod</w:t>
            </w:r>
            <w:proofErr w:type="gramStart"/>
            <w:r w:rsidRPr="00BB604A">
              <w:rPr>
                <w:rFonts w:ascii="宋体" w:hAnsi="宋体"/>
                <w:sz w:val="24"/>
              </w:rPr>
              <w:t>1][</w:t>
            </w:r>
            <w:proofErr w:type="gramEnd"/>
            <w:r w:rsidRPr="00BB604A">
              <w:rPr>
                <w:rFonts w:ascii="宋体" w:hAnsi="宋体"/>
                <w:sz w:val="24"/>
              </w:rPr>
              <w:t>nod2]!=NONE)</w:t>
            </w:r>
          </w:p>
          <w:p w14:paraId="67FC336F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\</w:t>
            </w:r>
            <w:proofErr w:type="spellStart"/>
            <w:r w:rsidRPr="00BB604A">
              <w:rPr>
                <w:rFonts w:ascii="宋体" w:hAnsi="宋体"/>
                <w:sz w:val="24"/>
              </w:rPr>
              <w:t>nThe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length is %d\</w:t>
            </w:r>
            <w:proofErr w:type="spellStart"/>
            <w:r w:rsidRPr="00BB604A">
              <w:rPr>
                <w:rFonts w:ascii="宋体" w:hAnsi="宋体"/>
                <w:sz w:val="24"/>
              </w:rPr>
              <w:t>n",D</w:t>
            </w:r>
            <w:proofErr w:type="spellEnd"/>
            <w:r w:rsidRPr="00BB604A">
              <w:rPr>
                <w:rFonts w:ascii="宋体" w:hAnsi="宋体"/>
                <w:sz w:val="24"/>
              </w:rPr>
              <w:t>[nod1][nod2]);</w:t>
            </w:r>
          </w:p>
          <w:p w14:paraId="514E07A9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</w:t>
            </w:r>
            <w:proofErr w:type="spellStart"/>
            <w:r w:rsidRPr="00BB604A">
              <w:rPr>
                <w:rFonts w:ascii="宋体" w:hAnsi="宋体"/>
                <w:sz w:val="24"/>
              </w:rPr>
              <w:t>ShowPath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Start"/>
            <w:r w:rsidRPr="00BB604A">
              <w:rPr>
                <w:rFonts w:ascii="宋体" w:hAnsi="宋体"/>
                <w:sz w:val="24"/>
              </w:rPr>
              <w:t>P,D</w:t>
            </w:r>
            <w:proofErr w:type="gramEnd"/>
            <w:r w:rsidRPr="00BB604A">
              <w:rPr>
                <w:rFonts w:ascii="宋体" w:hAnsi="宋体"/>
                <w:sz w:val="24"/>
              </w:rPr>
              <w:t>,G,nod2,nod1,1);</w:t>
            </w:r>
          </w:p>
          <w:p w14:paraId="3988AC2C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if(D[nod</w:t>
            </w:r>
            <w:proofErr w:type="gramStart"/>
            <w:r w:rsidRPr="00BB604A">
              <w:rPr>
                <w:rFonts w:ascii="宋体" w:hAnsi="宋体"/>
                <w:sz w:val="24"/>
              </w:rPr>
              <w:t>2][</w:t>
            </w:r>
            <w:proofErr w:type="gramEnd"/>
            <w:r w:rsidRPr="00BB604A">
              <w:rPr>
                <w:rFonts w:ascii="宋体" w:hAnsi="宋体"/>
                <w:sz w:val="24"/>
              </w:rPr>
              <w:t>nod1]!=NONE)</w:t>
            </w:r>
          </w:p>
          <w:p w14:paraId="4B41DC4A" w14:textId="77777777" w:rsidR="00BB604A" w:rsidRPr="00BB604A" w:rsidRDefault="00BB604A" w:rsidP="00BB604A">
            <w:pPr>
              <w:spacing w:line="360" w:lineRule="auto"/>
              <w:rPr>
                <w:rFonts w:ascii="宋体" w:hAnsi="宋体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 xml:space="preserve">        </w:t>
            </w:r>
            <w:proofErr w:type="spellStart"/>
            <w:proofErr w:type="gramStart"/>
            <w:r w:rsidRPr="00BB604A">
              <w:rPr>
                <w:rFonts w:ascii="宋体" w:hAnsi="宋体"/>
                <w:sz w:val="24"/>
              </w:rPr>
              <w:t>printf</w:t>
            </w:r>
            <w:proofErr w:type="spellEnd"/>
            <w:r w:rsidRPr="00BB604A">
              <w:rPr>
                <w:rFonts w:ascii="宋体" w:hAnsi="宋体"/>
                <w:sz w:val="24"/>
              </w:rPr>
              <w:t>(</w:t>
            </w:r>
            <w:proofErr w:type="gramEnd"/>
            <w:r w:rsidRPr="00BB604A">
              <w:rPr>
                <w:rFonts w:ascii="宋体" w:hAnsi="宋体"/>
                <w:sz w:val="24"/>
              </w:rPr>
              <w:t>"\</w:t>
            </w:r>
            <w:proofErr w:type="spellStart"/>
            <w:r w:rsidRPr="00BB604A">
              <w:rPr>
                <w:rFonts w:ascii="宋体" w:hAnsi="宋体"/>
                <w:sz w:val="24"/>
              </w:rPr>
              <w:t>nThe</w:t>
            </w:r>
            <w:proofErr w:type="spellEnd"/>
            <w:r w:rsidRPr="00BB604A">
              <w:rPr>
                <w:rFonts w:ascii="宋体" w:hAnsi="宋体"/>
                <w:sz w:val="24"/>
              </w:rPr>
              <w:t xml:space="preserve"> length is %d\</w:t>
            </w:r>
            <w:proofErr w:type="spellStart"/>
            <w:r w:rsidRPr="00BB604A">
              <w:rPr>
                <w:rFonts w:ascii="宋体" w:hAnsi="宋体"/>
                <w:sz w:val="24"/>
              </w:rPr>
              <w:t>n",D</w:t>
            </w:r>
            <w:proofErr w:type="spellEnd"/>
            <w:r w:rsidRPr="00BB604A">
              <w:rPr>
                <w:rFonts w:ascii="宋体" w:hAnsi="宋体"/>
                <w:sz w:val="24"/>
              </w:rPr>
              <w:t>[nod2][nod1]);</w:t>
            </w:r>
          </w:p>
          <w:p w14:paraId="1EF3C4FC" w14:textId="38ACE796" w:rsidR="00BB604A" w:rsidRDefault="00BB604A" w:rsidP="00BB604A">
            <w:pPr>
              <w:spacing w:line="360" w:lineRule="auto"/>
              <w:rPr>
                <w:rFonts w:ascii="宋体" w:hAnsi="宋体" w:hint="eastAsia"/>
                <w:sz w:val="24"/>
              </w:rPr>
            </w:pPr>
            <w:r w:rsidRPr="00BB604A">
              <w:rPr>
                <w:rFonts w:ascii="宋体" w:hAnsi="宋体"/>
                <w:sz w:val="24"/>
              </w:rPr>
              <w:t>}</w:t>
            </w:r>
          </w:p>
        </w:tc>
      </w:tr>
    </w:tbl>
    <w:p w14:paraId="63E44AE8" w14:textId="77777777" w:rsidR="00BB604A" w:rsidRPr="00C05B5D" w:rsidRDefault="00BB604A" w:rsidP="00C61049">
      <w:pPr>
        <w:spacing w:line="360" w:lineRule="auto"/>
        <w:rPr>
          <w:rFonts w:ascii="宋体" w:hAnsi="宋体" w:hint="eastAsia"/>
          <w:sz w:val="24"/>
        </w:rPr>
      </w:pPr>
    </w:p>
    <w:p w14:paraId="4D6B1725" w14:textId="77777777" w:rsidR="00632D0D" w:rsidRDefault="00632D0D"/>
    <w:sectPr w:rsidR="00632D0D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2D1768" w14:textId="77777777" w:rsidR="002576E7" w:rsidRDefault="002576E7" w:rsidP="00C61049">
      <w:r>
        <w:separator/>
      </w:r>
    </w:p>
  </w:endnote>
  <w:endnote w:type="continuationSeparator" w:id="0">
    <w:p w14:paraId="7F441F3A" w14:textId="77777777" w:rsidR="002576E7" w:rsidRDefault="002576E7" w:rsidP="00C610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F314D" w14:textId="77777777" w:rsidR="002576E7" w:rsidRDefault="002576E7" w:rsidP="00C61049">
      <w:r>
        <w:separator/>
      </w:r>
    </w:p>
  </w:footnote>
  <w:footnote w:type="continuationSeparator" w:id="0">
    <w:p w14:paraId="0817D3E4" w14:textId="77777777" w:rsidR="002576E7" w:rsidRDefault="002576E7" w:rsidP="00C610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DB1A8C"/>
    <w:multiLevelType w:val="hybridMultilevel"/>
    <w:tmpl w:val="C4D487F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2D0D"/>
    <w:rsid w:val="002576E7"/>
    <w:rsid w:val="003437B5"/>
    <w:rsid w:val="00632D0D"/>
    <w:rsid w:val="00BB604A"/>
    <w:rsid w:val="00C61049"/>
    <w:rsid w:val="00C65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DAA0BB"/>
  <w15:chartTrackingRefBased/>
  <w15:docId w15:val="{B207CADF-04F2-4A38-9EDB-8C5742E82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610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6104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610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61049"/>
    <w:rPr>
      <w:sz w:val="18"/>
      <w:szCs w:val="18"/>
    </w:rPr>
  </w:style>
  <w:style w:type="table" w:styleId="a7">
    <w:name w:val="Table Grid"/>
    <w:basedOn w:val="a1"/>
    <w:uiPriority w:val="39"/>
    <w:rsid w:val="00C610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147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0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2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9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84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2</Pages>
  <Words>1997</Words>
  <Characters>11389</Characters>
  <Application>Microsoft Office Word</Application>
  <DocSecurity>0</DocSecurity>
  <Lines>94</Lines>
  <Paragraphs>26</Paragraphs>
  <ScaleCrop>false</ScaleCrop>
  <Company/>
  <LinksUpToDate>false</LinksUpToDate>
  <CharactersWithSpaces>13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煦</dc:creator>
  <cp:keywords/>
  <dc:description/>
  <cp:lastModifiedBy>李 煦</cp:lastModifiedBy>
  <cp:revision>3</cp:revision>
  <dcterms:created xsi:type="dcterms:W3CDTF">2022-12-03T12:39:00Z</dcterms:created>
  <dcterms:modified xsi:type="dcterms:W3CDTF">2022-12-03T13:01:00Z</dcterms:modified>
</cp:coreProperties>
</file>